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5BA352" w14:textId="77777777" w:rsidR="00F052FD" w:rsidRDefault="00F052FD" w:rsidP="00F052FD">
      <w:pPr>
        <w:pStyle w:val="1"/>
      </w:pPr>
      <w:r>
        <w:rPr>
          <w:rFonts w:hint="eastAsia"/>
        </w:rPr>
        <w:t>概述</w:t>
      </w:r>
    </w:p>
    <w:p w14:paraId="2A9564BF" w14:textId="77777777" w:rsidR="00F052FD" w:rsidRDefault="002736D2" w:rsidP="002736D2">
      <w:pPr>
        <w:pStyle w:val="2"/>
      </w:pPr>
      <w:r>
        <w:rPr>
          <w:rFonts w:hint="eastAsia"/>
        </w:rPr>
        <w:t>玩法</w:t>
      </w:r>
    </w:p>
    <w:p w14:paraId="4046B2B4" w14:textId="77777777" w:rsidR="00835354" w:rsidRDefault="00835354" w:rsidP="004E5BD7">
      <w:r>
        <w:rPr>
          <w:rFonts w:hint="eastAsia"/>
        </w:rPr>
        <w:t>竖屏，正视视角。</w:t>
      </w:r>
    </w:p>
    <w:p w14:paraId="73426985" w14:textId="77777777" w:rsidR="00B25457" w:rsidRDefault="00B25457" w:rsidP="004E5BD7"/>
    <w:p w14:paraId="55D7141E" w14:textId="77777777" w:rsidR="004A684D" w:rsidRDefault="004A684D" w:rsidP="004E5BD7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proofErr w:type="gramStart"/>
      <w:r>
        <w:rPr>
          <w:rFonts w:hint="eastAsia"/>
        </w:rPr>
        <w:t>秒</w:t>
      </w:r>
      <w:proofErr w:type="gramEnd"/>
      <w:r>
        <w:rPr>
          <w:rFonts w:hint="eastAsia"/>
        </w:rPr>
        <w:t>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</w:t>
      </w:r>
      <w:r w:rsidR="00C611AD">
        <w:rPr>
          <w:rFonts w:hint="eastAsia"/>
        </w:rPr>
        <w:t>进程</w:t>
      </w:r>
      <w:r>
        <w:rPr>
          <w:rFonts w:hint="eastAsia"/>
        </w:rPr>
        <w:t>的任何提示。需</w:t>
      </w:r>
      <w:proofErr w:type="gramStart"/>
      <w:r>
        <w:rPr>
          <w:rFonts w:hint="eastAsia"/>
        </w:rPr>
        <w:t>玩家仅</w:t>
      </w:r>
      <w:proofErr w:type="gramEnd"/>
      <w:r>
        <w:rPr>
          <w:rFonts w:hint="eastAsia"/>
        </w:rPr>
        <w:t>靠自己心里的时间感觉，</w:t>
      </w:r>
      <w:r w:rsidR="00DB4601">
        <w:rPr>
          <w:rFonts w:hint="eastAsia"/>
        </w:rPr>
        <w:t>估算</w:t>
      </w:r>
      <w:r>
        <w:rPr>
          <w:rFonts w:hint="eastAsia"/>
        </w:rPr>
        <w:t>在经过</w:t>
      </w:r>
      <w:r>
        <w:rPr>
          <w:rFonts w:hint="eastAsia"/>
        </w:rPr>
        <w:t>X</w:t>
      </w:r>
      <w:r w:rsidR="00DB4601">
        <w:rPr>
          <w:rFonts w:hint="eastAsia"/>
        </w:rPr>
        <w:t>秒时尽量准时的点触屏幕。</w:t>
      </w:r>
    </w:p>
    <w:p w14:paraId="372BA608" w14:textId="77777777" w:rsidR="007903B2" w:rsidRDefault="007903B2" w:rsidP="004E5BD7">
      <w:r>
        <w:rPr>
          <w:rFonts w:hint="eastAsia"/>
        </w:rPr>
        <w:t>点触准确，则</w:t>
      </w:r>
      <w:r w:rsidR="001E4C46">
        <w:rPr>
          <w:rFonts w:hint="eastAsia"/>
        </w:rPr>
        <w:t>捕获</w:t>
      </w:r>
      <w:r w:rsidR="000314C4">
        <w:rPr>
          <w:rFonts w:hint="eastAsia"/>
        </w:rPr>
        <w:t>该</w:t>
      </w:r>
      <w:r w:rsidR="001E4C46">
        <w:rPr>
          <w:rFonts w:hint="eastAsia"/>
        </w:rPr>
        <w:t>时间，累加为成绩分数，且</w:t>
      </w:r>
      <w:r>
        <w:rPr>
          <w:rFonts w:hint="eastAsia"/>
        </w:rPr>
        <w:t>生成新的时间目标，</w:t>
      </w:r>
      <w:r w:rsidR="00513250">
        <w:rPr>
          <w:rFonts w:hint="eastAsia"/>
        </w:rPr>
        <w:t>供</w:t>
      </w:r>
      <w:r>
        <w:rPr>
          <w:rFonts w:hint="eastAsia"/>
        </w:rPr>
        <w:t>玩家持续捕获</w:t>
      </w:r>
      <w:r w:rsidR="00513250">
        <w:rPr>
          <w:rFonts w:hint="eastAsia"/>
        </w:rPr>
        <w:t>，推进游戏进程</w:t>
      </w:r>
      <w:r>
        <w:rPr>
          <w:rFonts w:hint="eastAsia"/>
        </w:rPr>
        <w:t>；</w:t>
      </w:r>
    </w:p>
    <w:p w14:paraId="208D404C" w14:textId="77777777" w:rsidR="007903B2" w:rsidRDefault="00053B56" w:rsidP="004E5BD7">
      <w:proofErr w:type="gramStart"/>
      <w:r>
        <w:rPr>
          <w:rFonts w:hint="eastAsia"/>
        </w:rPr>
        <w:t>点触越精准</w:t>
      </w:r>
      <w:proofErr w:type="gramEnd"/>
      <w:r>
        <w:rPr>
          <w:rFonts w:hint="eastAsia"/>
        </w:rPr>
        <w:t>，</w:t>
      </w:r>
      <w:r w:rsidR="001E4C46">
        <w:rPr>
          <w:rFonts w:hint="eastAsia"/>
        </w:rPr>
        <w:t>则越多机会获得额外更多的时间目标，作为激励</w:t>
      </w:r>
      <w:r>
        <w:rPr>
          <w:rFonts w:hint="eastAsia"/>
        </w:rPr>
        <w:t>；</w:t>
      </w:r>
    </w:p>
    <w:p w14:paraId="65E870B5" w14:textId="77777777" w:rsidR="008859DD" w:rsidRDefault="00053B56" w:rsidP="004E5BD7">
      <w:r>
        <w:rPr>
          <w:rFonts w:hint="eastAsia"/>
        </w:rPr>
        <w:t>点触失准，则扣除相应的时间</w:t>
      </w:r>
      <w:r w:rsidR="007903B2">
        <w:rPr>
          <w:rFonts w:hint="eastAsia"/>
        </w:rPr>
        <w:t>分数；</w:t>
      </w:r>
      <w:r w:rsidR="008859DD">
        <w:rPr>
          <w:rFonts w:hint="eastAsia"/>
        </w:rPr>
        <w:t>一些危险的时间目标，失准时分数直接扣为</w:t>
      </w:r>
      <w:r w:rsidR="008859DD">
        <w:rPr>
          <w:rFonts w:hint="eastAsia"/>
        </w:rPr>
        <w:t>0</w:t>
      </w:r>
      <w:r w:rsidR="008859DD">
        <w:rPr>
          <w:rFonts w:hint="eastAsia"/>
        </w:rPr>
        <w:t>；</w:t>
      </w:r>
    </w:p>
    <w:p w14:paraId="2138CC70" w14:textId="77777777" w:rsidR="00053B56" w:rsidRPr="00053B56" w:rsidRDefault="00053B56" w:rsidP="004E5BD7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结束。</w:t>
      </w:r>
    </w:p>
    <w:p w14:paraId="1B07A1C2" w14:textId="77777777" w:rsidR="004A684D" w:rsidRDefault="004A684D" w:rsidP="004E5BD7"/>
    <w:p w14:paraId="0ED54461" w14:textId="77777777" w:rsidR="000D0039" w:rsidRDefault="000F45EF" w:rsidP="004E5BD7">
      <w:r>
        <w:rPr>
          <w:rFonts w:hint="eastAsia"/>
        </w:rPr>
        <w:t>强调</w:t>
      </w:r>
      <w:r w:rsidR="000D0039">
        <w:rPr>
          <w:rFonts w:hint="eastAsia"/>
        </w:rPr>
        <w:t>对现实时间流逝的感知</w:t>
      </w:r>
      <w:r w:rsidR="00234397">
        <w:rPr>
          <w:rFonts w:hint="eastAsia"/>
        </w:rPr>
        <w:t>（差异在于大多游戏在玩时会忽视现实时间流逝的感觉）</w:t>
      </w:r>
      <w:r w:rsidR="000D0039">
        <w:rPr>
          <w:rFonts w:hint="eastAsia"/>
        </w:rPr>
        <w:t>。</w:t>
      </w:r>
    </w:p>
    <w:p w14:paraId="26ACF9DB" w14:textId="77777777" w:rsidR="004E5BD7" w:rsidRDefault="004E5BD7" w:rsidP="004E5BD7">
      <w:r w:rsidRPr="004E5BD7">
        <w:rPr>
          <w:rFonts w:hint="eastAsia"/>
        </w:rPr>
        <w:t>最小化</w:t>
      </w:r>
      <w:r w:rsidR="000F45EF">
        <w:rPr>
          <w:rFonts w:hint="eastAsia"/>
        </w:rPr>
        <w:t>设计和开发</w:t>
      </w:r>
      <w:r w:rsidR="004D581E">
        <w:t>，</w:t>
      </w:r>
      <w:r>
        <w:rPr>
          <w:rFonts w:hint="eastAsia"/>
        </w:rPr>
        <w:t>把核心的</w:t>
      </w:r>
      <w:r w:rsidR="000F45EF">
        <w:rPr>
          <w:rFonts w:hint="eastAsia"/>
        </w:rPr>
        <w:t>时间感和估算的</w:t>
      </w:r>
      <w:r>
        <w:rPr>
          <w:rFonts w:hint="eastAsia"/>
        </w:rPr>
        <w:t>感觉做出来</w:t>
      </w:r>
      <w:r w:rsidR="000F45EF">
        <w:rPr>
          <w:rFonts w:hint="eastAsia"/>
        </w:rPr>
        <w:t>。</w:t>
      </w:r>
      <w:r w:rsidR="008A65BE">
        <w:rPr>
          <w:rFonts w:hint="eastAsia"/>
        </w:rPr>
        <w:t>不增加</w:t>
      </w:r>
      <w:r w:rsidR="003B1B44">
        <w:rPr>
          <w:rFonts w:hint="eastAsia"/>
        </w:rPr>
        <w:t>非必要的东西。</w:t>
      </w:r>
    </w:p>
    <w:p w14:paraId="54FA1E60" w14:textId="77777777" w:rsidR="004E5BD7" w:rsidRDefault="00550AE9" w:rsidP="004E5BD7">
      <w:r>
        <w:rPr>
          <w:rFonts w:hint="eastAsia"/>
        </w:rPr>
        <w:t>达到有</w:t>
      </w:r>
      <w:r w:rsidR="004E5BD7">
        <w:rPr>
          <w:rFonts w:hint="eastAsia"/>
        </w:rPr>
        <w:t>心跳感，卡着时间点，</w:t>
      </w:r>
      <w:r>
        <w:rPr>
          <w:rFonts w:hint="eastAsia"/>
        </w:rPr>
        <w:t>偶尔有</w:t>
      </w:r>
      <w:r w:rsidR="005701BA">
        <w:rPr>
          <w:rFonts w:hint="eastAsia"/>
        </w:rPr>
        <w:t>胜负在</w:t>
      </w:r>
      <w:r w:rsidR="00160463">
        <w:rPr>
          <w:rFonts w:hint="eastAsia"/>
        </w:rPr>
        <w:t>毫厘之间</w:t>
      </w:r>
      <w:r w:rsidR="004E5BD7">
        <w:rPr>
          <w:rFonts w:hint="eastAsia"/>
        </w:rPr>
        <w:t>的感觉</w:t>
      </w:r>
      <w:r w:rsidR="00882BF5">
        <w:rPr>
          <w:rFonts w:hint="eastAsia"/>
        </w:rPr>
        <w:t>。</w:t>
      </w:r>
    </w:p>
    <w:p w14:paraId="1A6C1E39" w14:textId="77777777" w:rsidR="000353F0" w:rsidRDefault="000353F0" w:rsidP="004E5BD7"/>
    <w:p w14:paraId="40D01FEA" w14:textId="77777777" w:rsidR="00E20F51" w:rsidRDefault="00492C45" w:rsidP="004E5BD7">
      <w:r>
        <w:rPr>
          <w:rFonts w:hint="eastAsia"/>
        </w:rPr>
        <w:t>玩家</w:t>
      </w:r>
      <w:r w:rsidR="00E20F51">
        <w:rPr>
          <w:rFonts w:hint="eastAsia"/>
        </w:rPr>
        <w:t>比拼捕捉时间的效率，</w:t>
      </w:r>
      <w:r>
        <w:rPr>
          <w:rFonts w:hint="eastAsia"/>
        </w:rPr>
        <w:t>在一定时间内，通过更精准的估算时间和点击，</w:t>
      </w:r>
      <w:r w:rsidR="00E20F51">
        <w:rPr>
          <w:rFonts w:hint="eastAsia"/>
        </w:rPr>
        <w:t>尽可能捕获更多的时间</w:t>
      </w:r>
      <w:r w:rsidR="00442719">
        <w:rPr>
          <w:rFonts w:hint="eastAsia"/>
        </w:rPr>
        <w:t>，在时间轴上走的更远。</w:t>
      </w:r>
      <w:r w:rsidR="00950752">
        <w:rPr>
          <w:rFonts w:hint="eastAsia"/>
        </w:rPr>
        <w:t>超越自己，超越其他玩家。</w:t>
      </w:r>
    </w:p>
    <w:p w14:paraId="0B65181F" w14:textId="77777777" w:rsidR="00EE0A4F" w:rsidRDefault="00EE0A4F" w:rsidP="004E5BD7"/>
    <w:p w14:paraId="405B1502" w14:textId="77777777" w:rsidR="00EE0A4F" w:rsidRPr="002C4A9E" w:rsidRDefault="007E6A2B" w:rsidP="004E5BD7">
      <w:r w:rsidRPr="002C4A9E">
        <w:rPr>
          <w:rFonts w:hint="eastAsia"/>
        </w:rPr>
        <w:t>附加</w:t>
      </w:r>
      <w:r w:rsidR="007419ED" w:rsidRPr="002C4A9E">
        <w:rPr>
          <w:rFonts w:hint="eastAsia"/>
        </w:rPr>
        <w:t>项</w:t>
      </w:r>
      <w:r w:rsidRPr="002C4A9E">
        <w:rPr>
          <w:rFonts w:hint="eastAsia"/>
        </w:rPr>
        <w:t>，</w:t>
      </w:r>
      <w:r w:rsidR="00361CFF" w:rsidRPr="002C4A9E">
        <w:rPr>
          <w:rFonts w:hint="eastAsia"/>
        </w:rPr>
        <w:t>通过音效提示游戏目标，</w:t>
      </w:r>
      <w:r w:rsidR="004D581E" w:rsidRPr="002C4A9E">
        <w:rPr>
          <w:rFonts w:hint="eastAsia"/>
        </w:rPr>
        <w:t>可支持</w:t>
      </w:r>
      <w:r w:rsidR="00EE0A4F" w:rsidRPr="002C4A9E">
        <w:rPr>
          <w:rFonts w:hint="eastAsia"/>
        </w:rPr>
        <w:t>闭</w:t>
      </w:r>
      <w:r w:rsidR="004D581E" w:rsidRPr="002C4A9E">
        <w:rPr>
          <w:rFonts w:hint="eastAsia"/>
        </w:rPr>
        <w:t>着</w:t>
      </w:r>
      <w:r w:rsidR="00EE0A4F" w:rsidRPr="002C4A9E">
        <w:rPr>
          <w:rFonts w:hint="eastAsia"/>
        </w:rPr>
        <w:t>眼</w:t>
      </w:r>
      <w:r w:rsidR="004D581E" w:rsidRPr="002C4A9E">
        <w:rPr>
          <w:rFonts w:hint="eastAsia"/>
        </w:rPr>
        <w:t>、躺在床上休息的状态</w:t>
      </w:r>
      <w:r w:rsidR="00EE0A4F" w:rsidRPr="002C4A9E">
        <w:rPr>
          <w:rFonts w:hint="eastAsia"/>
        </w:rPr>
        <w:t>玩</w:t>
      </w:r>
      <w:r w:rsidR="004D581E" w:rsidRPr="002C4A9E">
        <w:rPr>
          <w:rFonts w:hint="eastAsia"/>
        </w:rPr>
        <w:t>。</w:t>
      </w:r>
    </w:p>
    <w:p w14:paraId="0141CCF7" w14:textId="77777777" w:rsidR="002736D2" w:rsidRDefault="002736D2" w:rsidP="002736D2">
      <w:pPr>
        <w:pStyle w:val="2"/>
      </w:pPr>
      <w:r>
        <w:rPr>
          <w:rFonts w:hint="eastAsia"/>
        </w:rPr>
        <w:t>受众</w:t>
      </w:r>
    </w:p>
    <w:p w14:paraId="5460CE09" w14:textId="77777777" w:rsidR="00BC2597" w:rsidRDefault="00BC2597" w:rsidP="00BC2597">
      <w:r>
        <w:rPr>
          <w:rFonts w:hint="eastAsia"/>
        </w:rPr>
        <w:t>闲暇时顺便以轻松小游戏打发时间的人群。</w:t>
      </w:r>
    </w:p>
    <w:p w14:paraId="20CD12DA" w14:textId="77777777" w:rsidR="00BC2597" w:rsidRDefault="00BC2597" w:rsidP="00BC2597">
      <w:r>
        <w:rPr>
          <w:rFonts w:hint="eastAsia"/>
        </w:rPr>
        <w:t>会主动接触尝试休闲轻松游戏的人群。</w:t>
      </w:r>
    </w:p>
    <w:p w14:paraId="7659037E" w14:textId="77777777" w:rsidR="00BC2597" w:rsidRPr="00BC2597" w:rsidRDefault="00BC2597" w:rsidP="00BC2597">
      <w:r>
        <w:rPr>
          <w:rFonts w:hint="eastAsia"/>
        </w:rPr>
        <w:t>期望对各国家、年龄、性别人群的普适性较好。</w:t>
      </w:r>
    </w:p>
    <w:p w14:paraId="4FE7F1DB" w14:textId="77777777" w:rsidR="002736D2" w:rsidRDefault="002736D2" w:rsidP="002736D2">
      <w:pPr>
        <w:pStyle w:val="2"/>
      </w:pPr>
      <w:r>
        <w:rPr>
          <w:rFonts w:hint="eastAsia"/>
        </w:rPr>
        <w:t>氛围</w:t>
      </w:r>
    </w:p>
    <w:p w14:paraId="10364CC8" w14:textId="77777777" w:rsidR="00D15139" w:rsidRDefault="00045750" w:rsidP="00D15139">
      <w:pPr>
        <w:tabs>
          <w:tab w:val="left" w:pos="2355"/>
        </w:tabs>
      </w:pPr>
      <w:r>
        <w:rPr>
          <w:rFonts w:hint="eastAsia"/>
        </w:rPr>
        <w:t>需要集中注意力，做出准确的时间感估算</w:t>
      </w:r>
      <w:r w:rsidR="00D15139">
        <w:rPr>
          <w:rFonts w:hint="eastAsia"/>
        </w:rPr>
        <w:t>和操作，玩法上的情绪</w:t>
      </w:r>
      <w:r>
        <w:rPr>
          <w:rFonts w:hint="eastAsia"/>
        </w:rPr>
        <w:t>要专心、有一些紧张感</w:t>
      </w:r>
      <w:r w:rsidR="00D15139">
        <w:rPr>
          <w:rFonts w:hint="eastAsia"/>
        </w:rPr>
        <w:t>；</w:t>
      </w:r>
    </w:p>
    <w:p w14:paraId="0E2C4F8E" w14:textId="77777777" w:rsidR="00BB4B37" w:rsidRDefault="00BB4B37" w:rsidP="00D15139">
      <w:pPr>
        <w:tabs>
          <w:tab w:val="left" w:pos="2355"/>
        </w:tabs>
      </w:pPr>
    </w:p>
    <w:p w14:paraId="54F4A538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玩法比较简单，且是一个人在内心中去感觉时间，会有一些静默的味道。但在氛围和视觉动效等表现力方面上要体现出一定的动感，不至于让体验干涩平淡，孤独。</w:t>
      </w:r>
    </w:p>
    <w:p w14:paraId="48733CBF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同时整体氛围还是偏宁静干净的，留给玩家自己去感受，所以表现力也不宜太花哨喧嚣，清</w:t>
      </w:r>
      <w:proofErr w:type="gramStart"/>
      <w:r>
        <w:rPr>
          <w:rFonts w:hint="eastAsia"/>
        </w:rPr>
        <w:t>爽</w:t>
      </w:r>
      <w:proofErr w:type="gramEnd"/>
      <w:r>
        <w:rPr>
          <w:rFonts w:hint="eastAsia"/>
        </w:rPr>
        <w:t>简洁。</w:t>
      </w:r>
    </w:p>
    <w:p w14:paraId="07EE3858" w14:textId="77777777" w:rsidR="00166D4F" w:rsidRPr="000F14DA" w:rsidRDefault="00166D4F" w:rsidP="00D15139">
      <w:pPr>
        <w:tabs>
          <w:tab w:val="left" w:pos="2355"/>
        </w:tabs>
      </w:pPr>
    </w:p>
    <w:p w14:paraId="58F429FC" w14:textId="77777777" w:rsidR="00D15139" w:rsidRDefault="00D15139" w:rsidP="00D15139">
      <w:r>
        <w:rPr>
          <w:rFonts w:hint="eastAsia"/>
        </w:rPr>
        <w:t>游戏题材，名字，美术风格，声光色效等表现，以及</w:t>
      </w:r>
      <w:r w:rsidRPr="004E6D8E">
        <w:rPr>
          <w:rFonts w:hint="eastAsia"/>
        </w:rPr>
        <w:t>宣发</w:t>
      </w:r>
      <w:r>
        <w:rPr>
          <w:rFonts w:hint="eastAsia"/>
        </w:rPr>
        <w:t>的定位和素材，都以此氛围为基调</w:t>
      </w:r>
      <w:r>
        <w:rPr>
          <w:rFonts w:hint="eastAsia"/>
        </w:rPr>
        <w:lastRenderedPageBreak/>
        <w:t>去做具体设定。</w:t>
      </w:r>
    </w:p>
    <w:p w14:paraId="29FB9438" w14:textId="77777777" w:rsidR="000F3BFD" w:rsidRDefault="000F3BFD" w:rsidP="00D15139"/>
    <w:p w14:paraId="36C3A246" w14:textId="32B61897" w:rsidR="00683ED3" w:rsidRDefault="00683ED3" w:rsidP="000F3BFD">
      <w:r>
        <w:t>可宣传点：</w:t>
      </w:r>
    </w:p>
    <w:p w14:paraId="337202DC" w14:textId="77777777" w:rsidR="000F3BFD" w:rsidRPr="00683ED3" w:rsidRDefault="000F3BFD" w:rsidP="000F3BFD">
      <w:r w:rsidRPr="00683ED3">
        <w:rPr>
          <w:rFonts w:hint="eastAsia"/>
        </w:rPr>
        <w:t>适合一个人发呆、放松，</w:t>
      </w:r>
      <w:r w:rsidR="00944FA9" w:rsidRPr="00683ED3">
        <w:rPr>
          <w:rFonts w:hint="eastAsia"/>
        </w:rPr>
        <w:t>清晨，夜晚，</w:t>
      </w:r>
      <w:r w:rsidRPr="00683ED3">
        <w:rPr>
          <w:rFonts w:hint="eastAsia"/>
        </w:rPr>
        <w:t>午后，雨后，旅途中，亲近与感觉时间。</w:t>
      </w:r>
    </w:p>
    <w:p w14:paraId="37E47595" w14:textId="77777777" w:rsidR="000F3BFD" w:rsidRPr="00683ED3" w:rsidRDefault="000F3BFD" w:rsidP="00D15139">
      <w:r w:rsidRPr="00683ED3">
        <w:rPr>
          <w:rFonts w:hint="eastAsia"/>
        </w:rPr>
        <w:t>开会时，等待时</w:t>
      </w:r>
      <w:r w:rsidR="00093FB1" w:rsidRPr="00683ED3">
        <w:rPr>
          <w:rFonts w:hint="eastAsia"/>
        </w:rPr>
        <w:t>，行程中</w:t>
      </w:r>
    </w:p>
    <w:p w14:paraId="527FAFCB" w14:textId="77777777" w:rsidR="002736D2" w:rsidRDefault="002736D2" w:rsidP="002736D2">
      <w:pPr>
        <w:pStyle w:val="2"/>
      </w:pPr>
      <w:r>
        <w:rPr>
          <w:rFonts w:hint="eastAsia"/>
        </w:rPr>
        <w:t>题材</w:t>
      </w:r>
    </w:p>
    <w:p w14:paraId="0787D059" w14:textId="4802D658" w:rsidR="00166D4F" w:rsidRDefault="00166D4F" w:rsidP="0071038C">
      <w:r>
        <w:rPr>
          <w:rFonts w:hint="eastAsia"/>
        </w:rPr>
        <w:t>简约风格的游戏，</w:t>
      </w:r>
      <w:r w:rsidR="008D4945">
        <w:rPr>
          <w:rFonts w:hint="eastAsia"/>
        </w:rPr>
        <w:t>且</w:t>
      </w:r>
      <w:r w:rsidR="008D4945" w:rsidRPr="004E5BD7">
        <w:rPr>
          <w:rFonts w:hint="eastAsia"/>
        </w:rPr>
        <w:t>最小</w:t>
      </w:r>
      <w:proofErr w:type="gramStart"/>
      <w:r w:rsidR="008D4945" w:rsidRPr="004E5BD7">
        <w:rPr>
          <w:rFonts w:hint="eastAsia"/>
        </w:rPr>
        <w:t>化</w:t>
      </w:r>
      <w:r w:rsidR="008D4945">
        <w:rPr>
          <w:rFonts w:hint="eastAsia"/>
        </w:rPr>
        <w:t>开发</w:t>
      </w:r>
      <w:proofErr w:type="gramEnd"/>
      <w:r w:rsidR="008D4945">
        <w:rPr>
          <w:rFonts w:hint="eastAsia"/>
        </w:rPr>
        <w:t>的项目定位。</w:t>
      </w:r>
      <w:r w:rsidR="00D07E00">
        <w:rPr>
          <w:rFonts w:hint="eastAsia"/>
        </w:rPr>
        <w:t>所以</w:t>
      </w:r>
      <w:r w:rsidR="00CC7407">
        <w:rPr>
          <w:rFonts w:hint="eastAsia"/>
        </w:rPr>
        <w:t>弱化题材部分，主要</w:t>
      </w:r>
      <w:r>
        <w:rPr>
          <w:rFonts w:hint="eastAsia"/>
        </w:rPr>
        <w:t>是比较</w:t>
      </w:r>
      <w:r w:rsidR="00D81011">
        <w:rPr>
          <w:rFonts w:hint="eastAsia"/>
        </w:rPr>
        <w:t>单纯</w:t>
      </w:r>
      <w:r>
        <w:rPr>
          <w:rFonts w:hint="eastAsia"/>
        </w:rPr>
        <w:t>的玩法</w:t>
      </w:r>
      <w:r w:rsidR="00F83DDA">
        <w:rPr>
          <w:rFonts w:hint="eastAsia"/>
        </w:rPr>
        <w:t>感受上的</w:t>
      </w:r>
      <w:r w:rsidR="00D81011">
        <w:rPr>
          <w:rFonts w:hint="eastAsia"/>
        </w:rPr>
        <w:t>体验</w:t>
      </w:r>
      <w:r>
        <w:rPr>
          <w:rFonts w:hint="eastAsia"/>
        </w:rPr>
        <w:t>。</w:t>
      </w:r>
    </w:p>
    <w:p w14:paraId="2E0CD8AD" w14:textId="7591A10D" w:rsidR="004F34FC" w:rsidRDefault="00FA63C1" w:rsidP="0071038C">
      <w:r>
        <w:rPr>
          <w:rFonts w:hint="eastAsia"/>
        </w:rPr>
        <w:t>玩家在</w:t>
      </w:r>
      <w:r w:rsidR="00065861">
        <w:rPr>
          <w:rFonts w:hint="eastAsia"/>
        </w:rPr>
        <w:t>短促的</w:t>
      </w:r>
      <w:r>
        <w:rPr>
          <w:rFonts w:hint="eastAsia"/>
        </w:rPr>
        <w:t>时间</w:t>
      </w:r>
      <w:r w:rsidR="00065861">
        <w:rPr>
          <w:rFonts w:hint="eastAsia"/>
        </w:rPr>
        <w:t>碎片</w:t>
      </w:r>
      <w:r>
        <w:rPr>
          <w:rFonts w:hint="eastAsia"/>
        </w:rPr>
        <w:t>中，通过自己的技巧，去捕获</w:t>
      </w:r>
      <w:r w:rsidR="004B38FF">
        <w:rPr>
          <w:rFonts w:hint="eastAsia"/>
        </w:rPr>
        <w:t>一段</w:t>
      </w:r>
      <w:proofErr w:type="gramStart"/>
      <w:r w:rsidR="004B38FF">
        <w:rPr>
          <w:rFonts w:hint="eastAsia"/>
        </w:rPr>
        <w:t>段</w:t>
      </w:r>
      <w:proofErr w:type="gramEnd"/>
      <w:r>
        <w:rPr>
          <w:rFonts w:hint="eastAsia"/>
        </w:rPr>
        <w:t>时间，</w:t>
      </w:r>
      <w:r w:rsidR="000B48E1">
        <w:rPr>
          <w:rFonts w:hint="eastAsia"/>
        </w:rPr>
        <w:t>可能前进也可能逆流</w:t>
      </w:r>
      <w:r w:rsidR="00280047">
        <w:rPr>
          <w:rFonts w:hint="eastAsia"/>
        </w:rPr>
        <w:t>。</w:t>
      </w:r>
      <w:r>
        <w:rPr>
          <w:rFonts w:hint="eastAsia"/>
        </w:rPr>
        <w:t>尽可能在</w:t>
      </w:r>
      <w:r w:rsidR="00444216">
        <w:rPr>
          <w:rFonts w:hint="eastAsia"/>
        </w:rPr>
        <w:t>时间进程</w:t>
      </w:r>
      <w:r>
        <w:rPr>
          <w:rFonts w:hint="eastAsia"/>
        </w:rPr>
        <w:t>上走的更远</w:t>
      </w:r>
      <w:r w:rsidR="00CA1297">
        <w:rPr>
          <w:rFonts w:hint="eastAsia"/>
        </w:rPr>
        <w:t>，成为一名在时间洪流中的捕手</w:t>
      </w:r>
      <w:r>
        <w:rPr>
          <w:rFonts w:hint="eastAsia"/>
        </w:rPr>
        <w:t>。</w:t>
      </w:r>
    </w:p>
    <w:p w14:paraId="4B58C755" w14:textId="77777777" w:rsidR="002736D2" w:rsidRDefault="002736D2" w:rsidP="002736D2">
      <w:pPr>
        <w:pStyle w:val="2"/>
      </w:pPr>
      <w:r>
        <w:rPr>
          <w:rFonts w:hint="eastAsia"/>
        </w:rPr>
        <w:t>美术</w:t>
      </w:r>
    </w:p>
    <w:p w14:paraId="27E3E8EA" w14:textId="77777777" w:rsidR="009E1113" w:rsidRPr="005472C5" w:rsidRDefault="006B2279" w:rsidP="006B2279">
      <w:r w:rsidRPr="003C0527">
        <w:t>2</w:t>
      </w:r>
      <w:r w:rsidRPr="003C0527">
        <w:rPr>
          <w:rFonts w:hint="eastAsia"/>
        </w:rPr>
        <w:t>D</w:t>
      </w:r>
      <w:r w:rsidR="005C6561">
        <w:rPr>
          <w:rFonts w:hint="eastAsia"/>
        </w:rPr>
        <w:t>，</w:t>
      </w:r>
      <w:r w:rsidR="0000242A">
        <w:rPr>
          <w:rFonts w:hint="eastAsia"/>
        </w:rPr>
        <w:t>无角色，</w:t>
      </w:r>
      <w:r w:rsidR="0000242A">
        <w:rPr>
          <w:rFonts w:hint="eastAsia"/>
        </w:rPr>
        <w:t>UI</w:t>
      </w:r>
      <w:r w:rsidR="00F60722">
        <w:rPr>
          <w:rFonts w:hint="eastAsia"/>
        </w:rPr>
        <w:t>动</w:t>
      </w:r>
      <w:proofErr w:type="gramStart"/>
      <w:r w:rsidR="00F60722">
        <w:rPr>
          <w:rFonts w:hint="eastAsia"/>
        </w:rPr>
        <w:t>效</w:t>
      </w:r>
      <w:r w:rsidR="0000242A">
        <w:rPr>
          <w:rFonts w:hint="eastAsia"/>
        </w:rPr>
        <w:t>表现</w:t>
      </w:r>
      <w:proofErr w:type="gramEnd"/>
      <w:r w:rsidR="0000242A">
        <w:rPr>
          <w:rFonts w:hint="eastAsia"/>
        </w:rPr>
        <w:t>为主</w:t>
      </w:r>
      <w:r>
        <w:rPr>
          <w:rFonts w:hint="eastAsia"/>
        </w:rPr>
        <w:t>。</w:t>
      </w:r>
    </w:p>
    <w:p w14:paraId="6D6B2C1A" w14:textId="77777777" w:rsidR="00E9673F" w:rsidRDefault="00D01B8D" w:rsidP="00E9673F">
      <w:r>
        <w:rPr>
          <w:rFonts w:hint="eastAsia"/>
        </w:rPr>
        <w:t>休闲游戏对各人群的普适性更强，</w:t>
      </w:r>
      <w:r w:rsidR="00BE563B">
        <w:rPr>
          <w:rFonts w:hint="eastAsia"/>
        </w:rPr>
        <w:t>游戏也可能会发布到海外欧美市场，</w:t>
      </w:r>
      <w:r>
        <w:rPr>
          <w:rFonts w:hint="eastAsia"/>
        </w:rPr>
        <w:t>所以美术表现也需</w:t>
      </w:r>
      <w:r w:rsidR="00E2261E">
        <w:rPr>
          <w:rFonts w:hint="eastAsia"/>
        </w:rPr>
        <w:t>适合</w:t>
      </w:r>
      <w:r>
        <w:rPr>
          <w:rFonts w:hint="eastAsia"/>
        </w:rPr>
        <w:t>这一点。对各国家、年龄、性别人群的普适性较好，用到的</w:t>
      </w:r>
      <w:r w:rsidR="00BB0FE1">
        <w:rPr>
          <w:rFonts w:hint="eastAsia"/>
        </w:rPr>
        <w:t>表现</w:t>
      </w:r>
      <w:r>
        <w:rPr>
          <w:rFonts w:hint="eastAsia"/>
        </w:rPr>
        <w:t>元素能让各种文化阶层的人</w:t>
      </w:r>
      <w:r w:rsidR="00111684">
        <w:rPr>
          <w:rFonts w:hint="eastAsia"/>
        </w:rPr>
        <w:t>理解</w:t>
      </w:r>
      <w:r w:rsidR="00FC791D">
        <w:rPr>
          <w:rFonts w:hint="eastAsia"/>
        </w:rPr>
        <w:t>和</w:t>
      </w:r>
      <w:r>
        <w:rPr>
          <w:rFonts w:hint="eastAsia"/>
        </w:rPr>
        <w:t>接受度良好。</w:t>
      </w:r>
    </w:p>
    <w:p w14:paraId="4387CC25" w14:textId="77777777" w:rsidR="00BB497C" w:rsidRDefault="00BB497C" w:rsidP="00E9673F"/>
    <w:p w14:paraId="4BAF7418" w14:textId="77777777" w:rsidR="00BB497C" w:rsidRDefault="008E0F12" w:rsidP="00E9673F">
      <w:r>
        <w:rPr>
          <w:rFonts w:hint="eastAsia"/>
        </w:rPr>
        <w:t>美术元素能贴合游戏关于时间的主题，能加强时间</w:t>
      </w:r>
      <w:r w:rsidR="00D02F1E">
        <w:rPr>
          <w:rFonts w:hint="eastAsia"/>
        </w:rPr>
        <w:t>进程</w:t>
      </w:r>
      <w:r>
        <w:rPr>
          <w:rFonts w:hint="eastAsia"/>
        </w:rPr>
        <w:t>流动</w:t>
      </w:r>
      <w:r w:rsidR="00D02F1E">
        <w:rPr>
          <w:rFonts w:hint="eastAsia"/>
        </w:rPr>
        <w:t>和</w:t>
      </w:r>
      <w:r w:rsidR="00F63DBF">
        <w:rPr>
          <w:rFonts w:hint="eastAsia"/>
        </w:rPr>
        <w:t>时间</w:t>
      </w:r>
      <w:r w:rsidR="00D02F1E">
        <w:rPr>
          <w:rFonts w:hint="eastAsia"/>
        </w:rPr>
        <w:t>流走</w:t>
      </w:r>
      <w:r>
        <w:rPr>
          <w:rFonts w:hint="eastAsia"/>
        </w:rPr>
        <w:t>的</w:t>
      </w:r>
      <w:r w:rsidR="001B0F91">
        <w:rPr>
          <w:rFonts w:hint="eastAsia"/>
        </w:rPr>
        <w:t>氛围感觉</w:t>
      </w:r>
      <w:r>
        <w:rPr>
          <w:rFonts w:hint="eastAsia"/>
        </w:rPr>
        <w:t>。</w:t>
      </w:r>
    </w:p>
    <w:p w14:paraId="25058F97" w14:textId="77777777" w:rsidR="009E29D1" w:rsidRDefault="004223DB" w:rsidP="00E9673F">
      <w:r>
        <w:rPr>
          <w:rFonts w:hint="eastAsia"/>
        </w:rPr>
        <w:t>画面表现清爽干净，</w:t>
      </w:r>
      <w:r w:rsidR="00362CF2">
        <w:rPr>
          <w:rFonts w:hint="eastAsia"/>
        </w:rPr>
        <w:t>色彩和光影</w:t>
      </w:r>
      <w:r w:rsidR="00C13B10">
        <w:rPr>
          <w:rFonts w:hint="eastAsia"/>
        </w:rPr>
        <w:t>温和</w:t>
      </w:r>
      <w:r w:rsidR="009457FE">
        <w:rPr>
          <w:rFonts w:hint="eastAsia"/>
        </w:rPr>
        <w:t>；静中有动，反馈感生动、流畅</w:t>
      </w:r>
      <w:r w:rsidR="00AD5948">
        <w:rPr>
          <w:rFonts w:hint="eastAsia"/>
        </w:rPr>
        <w:t>、让人兴奋</w:t>
      </w:r>
      <w:r w:rsidR="008C0E7B">
        <w:rPr>
          <w:rFonts w:hint="eastAsia"/>
        </w:rPr>
        <w:t>；避免看起来</w:t>
      </w:r>
      <w:r w:rsidR="00533435">
        <w:rPr>
          <w:rFonts w:hint="eastAsia"/>
        </w:rPr>
        <w:t>场面</w:t>
      </w:r>
      <w:r w:rsidR="008C0E7B">
        <w:rPr>
          <w:rFonts w:hint="eastAsia"/>
        </w:rPr>
        <w:t>太空</w:t>
      </w:r>
      <w:r w:rsidR="00016D30">
        <w:rPr>
          <w:rFonts w:hint="eastAsia"/>
        </w:rPr>
        <w:t>、</w:t>
      </w:r>
      <w:r w:rsidR="007B024F">
        <w:rPr>
          <w:rFonts w:hint="eastAsia"/>
        </w:rPr>
        <w:t>冷清、</w:t>
      </w:r>
      <w:r w:rsidR="00016D30">
        <w:rPr>
          <w:rFonts w:hint="eastAsia"/>
        </w:rPr>
        <w:t>稀疏</w:t>
      </w:r>
      <w:r w:rsidR="009457FE">
        <w:rPr>
          <w:rFonts w:hint="eastAsia"/>
        </w:rPr>
        <w:t>。</w:t>
      </w:r>
    </w:p>
    <w:p w14:paraId="616269A6" w14:textId="77777777" w:rsidR="00DE2C2E" w:rsidRPr="009E29D1" w:rsidRDefault="00DE2C2E" w:rsidP="00E9673F">
      <w:r>
        <w:rPr>
          <w:rFonts w:hint="eastAsia"/>
        </w:rPr>
        <w:t>因游戏玩法体验本身会是较平静的感觉，所以美术表现能够较具有吸引力，抓人眼球，富有些动感，而不至于让</w:t>
      </w:r>
      <w:r w:rsidR="00336C98">
        <w:rPr>
          <w:rFonts w:hint="eastAsia"/>
        </w:rPr>
        <w:t>整个</w:t>
      </w:r>
      <w:r>
        <w:rPr>
          <w:rFonts w:hint="eastAsia"/>
        </w:rPr>
        <w:t>体验干涩平淡</w:t>
      </w:r>
      <w:r w:rsidR="004B0810">
        <w:rPr>
          <w:rFonts w:hint="eastAsia"/>
        </w:rPr>
        <w:t>，</w:t>
      </w:r>
      <w:r w:rsidR="00853D63">
        <w:rPr>
          <w:rFonts w:hint="eastAsia"/>
        </w:rPr>
        <w:t>孤独。</w:t>
      </w:r>
      <w:r w:rsidR="009E29D1">
        <w:rPr>
          <w:rFonts w:hint="eastAsia"/>
        </w:rPr>
        <w:t>比如在一定程度内，</w:t>
      </w:r>
      <w:r w:rsidR="00E07FF5">
        <w:rPr>
          <w:rFonts w:hint="eastAsia"/>
        </w:rPr>
        <w:t>利用</w:t>
      </w:r>
      <w:r w:rsidR="007B1BB6">
        <w:rPr>
          <w:rFonts w:hint="eastAsia"/>
        </w:rPr>
        <w:t>元素的</w:t>
      </w:r>
      <w:r w:rsidR="009E29D1">
        <w:rPr>
          <w:rFonts w:hint="eastAsia"/>
        </w:rPr>
        <w:t>形状、</w:t>
      </w:r>
      <w:r w:rsidR="0094660D">
        <w:rPr>
          <w:rFonts w:hint="eastAsia"/>
        </w:rPr>
        <w:t>大小</w:t>
      </w:r>
      <w:r w:rsidR="009E29D1">
        <w:rPr>
          <w:rFonts w:hint="eastAsia"/>
        </w:rPr>
        <w:t>、</w:t>
      </w:r>
      <w:r w:rsidR="002E46FD">
        <w:rPr>
          <w:rFonts w:hint="eastAsia"/>
        </w:rPr>
        <w:t>方向、</w:t>
      </w:r>
      <w:r w:rsidR="00266F5F">
        <w:rPr>
          <w:rFonts w:hint="eastAsia"/>
        </w:rPr>
        <w:t>角度、</w:t>
      </w:r>
      <w:r w:rsidR="009E29D1">
        <w:rPr>
          <w:rFonts w:hint="eastAsia"/>
        </w:rPr>
        <w:t>色彩、</w:t>
      </w:r>
      <w:r w:rsidR="00FC182E">
        <w:rPr>
          <w:rFonts w:hint="eastAsia"/>
        </w:rPr>
        <w:t>光影</w:t>
      </w:r>
      <w:r w:rsidR="009E29D1">
        <w:rPr>
          <w:rFonts w:hint="eastAsia"/>
        </w:rPr>
        <w:t>、动态效果</w:t>
      </w:r>
      <w:r w:rsidR="00C86812">
        <w:rPr>
          <w:rFonts w:hint="eastAsia"/>
        </w:rPr>
        <w:t>、背景</w:t>
      </w:r>
      <w:r w:rsidR="00904FFD">
        <w:rPr>
          <w:rFonts w:hint="eastAsia"/>
        </w:rPr>
        <w:t>图</w:t>
      </w:r>
      <w:r w:rsidR="004113AC">
        <w:rPr>
          <w:rFonts w:hint="eastAsia"/>
        </w:rPr>
        <w:t>的</w:t>
      </w:r>
      <w:r w:rsidR="00C86812">
        <w:rPr>
          <w:rFonts w:hint="eastAsia"/>
        </w:rPr>
        <w:t>纹理</w:t>
      </w:r>
      <w:r w:rsidR="004113AC">
        <w:rPr>
          <w:rFonts w:hint="eastAsia"/>
        </w:rPr>
        <w:t>与变幻流动</w:t>
      </w:r>
      <w:r w:rsidR="009E29D1">
        <w:rPr>
          <w:rFonts w:hint="eastAsia"/>
        </w:rPr>
        <w:t>等方面去丰富表现</w:t>
      </w:r>
      <w:r w:rsidR="002300B2">
        <w:rPr>
          <w:rFonts w:hint="eastAsia"/>
        </w:rPr>
        <w:t>力</w:t>
      </w:r>
      <w:r w:rsidR="009E29D1">
        <w:rPr>
          <w:rFonts w:hint="eastAsia"/>
        </w:rPr>
        <w:t>。</w:t>
      </w:r>
    </w:p>
    <w:p w14:paraId="177BDE53" w14:textId="77777777" w:rsidR="001A6138" w:rsidRDefault="001A6138" w:rsidP="00E9673F"/>
    <w:p w14:paraId="060CC18A" w14:textId="77777777" w:rsidR="001A6138" w:rsidRPr="00177CD2" w:rsidRDefault="001A6138" w:rsidP="00E9673F">
      <w:r>
        <w:rPr>
          <w:rFonts w:hint="eastAsia"/>
        </w:rPr>
        <w:t>可</w:t>
      </w:r>
      <w:r w:rsidR="007C635B">
        <w:rPr>
          <w:rFonts w:hint="eastAsia"/>
        </w:rPr>
        <w:t>以</w:t>
      </w:r>
      <w:r>
        <w:rPr>
          <w:rFonts w:hint="eastAsia"/>
        </w:rPr>
        <w:t>一些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简游戏、独立游戏、苹果推荐游戏、国内和海外市场都受欢迎的轻度游戏</w:t>
      </w:r>
      <w:r w:rsidR="007C635B">
        <w:rPr>
          <w:rFonts w:hint="eastAsia"/>
        </w:rPr>
        <w:t>、画风独特游戏</w:t>
      </w:r>
      <w:r w:rsidR="00070A62">
        <w:rPr>
          <w:rFonts w:hint="eastAsia"/>
        </w:rPr>
        <w:t>的</w:t>
      </w:r>
      <w:r>
        <w:rPr>
          <w:rFonts w:hint="eastAsia"/>
        </w:rPr>
        <w:t>美术表现作参考。</w:t>
      </w:r>
    </w:p>
    <w:p w14:paraId="32698521" w14:textId="77777777" w:rsidR="002736D2" w:rsidRDefault="002736D2" w:rsidP="002736D2">
      <w:pPr>
        <w:pStyle w:val="2"/>
      </w:pPr>
      <w:r>
        <w:rPr>
          <w:rFonts w:hint="eastAsia"/>
        </w:rPr>
        <w:t>商业化</w:t>
      </w:r>
    </w:p>
    <w:p w14:paraId="15250D18" w14:textId="77777777" w:rsidR="002736D2" w:rsidRDefault="00BC2597" w:rsidP="00186B70">
      <w:r>
        <w:rPr>
          <w:rFonts w:hint="eastAsia"/>
        </w:rPr>
        <w:t>内置广告变现</w:t>
      </w:r>
    </w:p>
    <w:p w14:paraId="49741DD8" w14:textId="77777777" w:rsidR="00F80D4A" w:rsidRPr="00B473DE" w:rsidRDefault="00F80D4A" w:rsidP="00186B70">
      <w:r w:rsidRPr="00B473DE">
        <w:rPr>
          <w:rFonts w:hint="eastAsia"/>
        </w:rPr>
        <w:t>海外平台无需版号，可开内购</w:t>
      </w:r>
    </w:p>
    <w:p w14:paraId="06A9D64B" w14:textId="77777777" w:rsidR="002736D2" w:rsidRDefault="002736D2" w:rsidP="002736D2">
      <w:pPr>
        <w:pStyle w:val="2"/>
      </w:pPr>
      <w:r>
        <w:rPr>
          <w:rFonts w:hint="eastAsia"/>
        </w:rPr>
        <w:t>发布平台</w:t>
      </w:r>
    </w:p>
    <w:p w14:paraId="3C8EA129" w14:textId="77777777" w:rsidR="00BC2597" w:rsidRDefault="002226CA" w:rsidP="00BC2597">
      <w:proofErr w:type="gramStart"/>
      <w:r>
        <w:rPr>
          <w:rFonts w:hint="eastAsia"/>
        </w:rPr>
        <w:t>先主打</w:t>
      </w:r>
      <w:r w:rsidR="00BC2597">
        <w:rPr>
          <w:rFonts w:hint="eastAsia"/>
        </w:rPr>
        <w:t>微信</w:t>
      </w:r>
      <w:proofErr w:type="gramEnd"/>
      <w:r w:rsidR="00BC2597">
        <w:rPr>
          <w:rFonts w:hint="eastAsia"/>
        </w:rPr>
        <w:t>小游戏</w:t>
      </w:r>
    </w:p>
    <w:p w14:paraId="46C97849" w14:textId="326540FE" w:rsidR="00BC2597" w:rsidRPr="000553E6" w:rsidRDefault="00F905BD" w:rsidP="00BC2597">
      <w:r w:rsidRPr="00F905BD">
        <w:rPr>
          <w:rFonts w:hint="eastAsia"/>
        </w:rPr>
        <w:t>QQ</w:t>
      </w:r>
      <w:r w:rsidRPr="00F905BD">
        <w:rPr>
          <w:rFonts w:hint="eastAsia"/>
        </w:rPr>
        <w:t>空间</w:t>
      </w:r>
      <w:r w:rsidRPr="00F905BD">
        <w:rPr>
          <w:rFonts w:hint="eastAsia"/>
        </w:rPr>
        <w:t>+</w:t>
      </w:r>
      <w:r w:rsidRPr="00F905BD">
        <w:rPr>
          <w:rFonts w:hint="eastAsia"/>
        </w:rPr>
        <w:t>玩一玩</w:t>
      </w:r>
    </w:p>
    <w:p w14:paraId="3A1872EB" w14:textId="5B48B8B2" w:rsidR="00BC2597" w:rsidRDefault="00BC2597" w:rsidP="00BC2597">
      <w:r>
        <w:rPr>
          <w:rFonts w:hint="eastAsia"/>
        </w:rPr>
        <w:t>今日头条</w:t>
      </w:r>
    </w:p>
    <w:p w14:paraId="56FD7883" w14:textId="77777777" w:rsidR="00BC2597" w:rsidRDefault="00BC2597" w:rsidP="00BC2597">
      <w:r>
        <w:rPr>
          <w:rFonts w:hint="eastAsia"/>
        </w:rPr>
        <w:t>国内原生</w:t>
      </w:r>
      <w:r>
        <w:rPr>
          <w:rFonts w:hint="eastAsia"/>
        </w:rPr>
        <w:t>App</w:t>
      </w:r>
    </w:p>
    <w:p w14:paraId="55051CF2" w14:textId="77777777" w:rsidR="00BC2597" w:rsidRPr="00BC2597" w:rsidRDefault="00BC2597" w:rsidP="00BC2597">
      <w:proofErr w:type="gramStart"/>
      <w:r>
        <w:rPr>
          <w:rFonts w:hint="eastAsia"/>
        </w:rPr>
        <w:t>发海外</w:t>
      </w:r>
      <w:proofErr w:type="gramEnd"/>
      <w:r>
        <w:t>FB</w:t>
      </w:r>
      <w:r>
        <w:t>，</w:t>
      </w:r>
      <w:r>
        <w:rPr>
          <w:rFonts w:hint="eastAsia"/>
        </w:rPr>
        <w:t>原生游戏</w:t>
      </w:r>
    </w:p>
    <w:p w14:paraId="40344435" w14:textId="77777777" w:rsidR="00BE611B" w:rsidRPr="00BE611B" w:rsidRDefault="002F5E0C" w:rsidP="00F052FD">
      <w:pPr>
        <w:pStyle w:val="1"/>
      </w:pPr>
      <w:r>
        <w:rPr>
          <w:rFonts w:hint="eastAsia"/>
        </w:rPr>
        <w:lastRenderedPageBreak/>
        <w:t>核心玩法</w:t>
      </w:r>
    </w:p>
    <w:p w14:paraId="30298C5B" w14:textId="77777777" w:rsidR="00733169" w:rsidRDefault="00733169" w:rsidP="00733169">
      <w:pPr>
        <w:pStyle w:val="2"/>
      </w:pPr>
      <w:r w:rsidRPr="00AA5D73">
        <w:rPr>
          <w:rFonts w:hint="eastAsia"/>
        </w:rPr>
        <w:t>玩家</w:t>
      </w:r>
      <w:r>
        <w:rPr>
          <w:rFonts w:hint="eastAsia"/>
        </w:rPr>
        <w:t>可</w:t>
      </w:r>
      <w:r w:rsidRPr="00AA5D73">
        <w:rPr>
          <w:rFonts w:hint="eastAsia"/>
        </w:rPr>
        <w:t>获得的</w:t>
      </w:r>
      <w:r>
        <w:rPr>
          <w:rFonts w:hint="eastAsia"/>
        </w:rPr>
        <w:t>体验</w:t>
      </w:r>
    </w:p>
    <w:p w14:paraId="44FA5680" w14:textId="77777777" w:rsidR="00733169" w:rsidRDefault="00733169" w:rsidP="00733169">
      <w:r>
        <w:rPr>
          <w:rFonts w:hint="eastAsia"/>
        </w:rPr>
        <w:t>强调对现实时间流逝的感知（差异在于大多游戏在玩时会忽视现实</w:t>
      </w:r>
      <w:r w:rsidR="00D01B8D">
        <w:rPr>
          <w:rFonts w:hint="eastAsia"/>
        </w:rPr>
        <w:t>，</w:t>
      </w:r>
      <w:r>
        <w:rPr>
          <w:rFonts w:hint="eastAsia"/>
        </w:rPr>
        <w:t>时间流逝的感觉）。</w:t>
      </w:r>
    </w:p>
    <w:p w14:paraId="52D5455D" w14:textId="77777777" w:rsidR="00733169" w:rsidRDefault="00733169" w:rsidP="00733169">
      <w:r>
        <w:rPr>
          <w:rFonts w:hint="eastAsia"/>
        </w:rPr>
        <w:t>达到有心跳感，卡着时间点，偶尔有胜负在毫厘之间的感觉。</w:t>
      </w:r>
    </w:p>
    <w:p w14:paraId="5AD2EAF5" w14:textId="77777777" w:rsidR="00733169" w:rsidRDefault="00733169" w:rsidP="00733169"/>
    <w:p w14:paraId="688CA19A" w14:textId="77777777" w:rsidR="00733169" w:rsidRDefault="00733169" w:rsidP="00733169">
      <w:r>
        <w:rPr>
          <w:rFonts w:hint="eastAsia"/>
        </w:rPr>
        <w:t>玩家比拼捕捉时间的效率，在一定时间内，通过更精准的估算时间和点击，尽可能捕获更多的时间，在时间轴上走的更远。超越自己，超越其他玩家。</w:t>
      </w:r>
    </w:p>
    <w:p w14:paraId="762080A9" w14:textId="77777777" w:rsidR="00733169" w:rsidRDefault="00733169" w:rsidP="00733169"/>
    <w:p w14:paraId="57F4CCED" w14:textId="77777777" w:rsidR="00733169" w:rsidRPr="00C61F44" w:rsidRDefault="00733169" w:rsidP="00733169">
      <w:r w:rsidRPr="00C61F44">
        <w:rPr>
          <w:rFonts w:hint="eastAsia"/>
        </w:rPr>
        <w:t>附加项，通过音效提示游戏目标，可支持闭着眼、躺在床上休息的状态玩。特殊的可闭眼游玩的安宁体验。</w:t>
      </w:r>
    </w:p>
    <w:p w14:paraId="656691E9" w14:textId="77777777" w:rsidR="00733169" w:rsidRDefault="00733169" w:rsidP="00733169">
      <w:pPr>
        <w:pStyle w:val="2"/>
      </w:pPr>
      <w:r>
        <w:rPr>
          <w:rFonts w:hint="eastAsia"/>
        </w:rPr>
        <w:t>需要玩家投入的</w:t>
      </w:r>
    </w:p>
    <w:p w14:paraId="2AF8947A" w14:textId="77777777" w:rsidR="00733169" w:rsidRDefault="00733169" w:rsidP="00733169">
      <w:r>
        <w:rPr>
          <w:rFonts w:hint="eastAsia"/>
        </w:rPr>
        <w:t>专心、平和、安静的状态</w:t>
      </w:r>
    </w:p>
    <w:p w14:paraId="1D64D753" w14:textId="77777777" w:rsidR="00733169" w:rsidRDefault="00733169" w:rsidP="00733169">
      <w:r>
        <w:rPr>
          <w:rFonts w:hint="eastAsia"/>
        </w:rPr>
        <w:t>对现实时间的感觉和估计</w:t>
      </w:r>
    </w:p>
    <w:p w14:paraId="40A55E2C" w14:textId="77777777" w:rsidR="00733169" w:rsidRPr="00242D58" w:rsidRDefault="00733169" w:rsidP="00733169">
      <w:r>
        <w:rPr>
          <w:rFonts w:hint="eastAsia"/>
        </w:rPr>
        <w:t>花碎片少量的时间</w:t>
      </w:r>
    </w:p>
    <w:p w14:paraId="231AA1B7" w14:textId="77777777" w:rsidR="00DC1425" w:rsidRDefault="00DC1425" w:rsidP="00DC1425">
      <w:pPr>
        <w:pStyle w:val="2"/>
      </w:pPr>
      <w:r>
        <w:rPr>
          <w:rFonts w:hint="eastAsia"/>
        </w:rPr>
        <w:t>视角</w:t>
      </w:r>
    </w:p>
    <w:p w14:paraId="4FBABA41" w14:textId="77777777" w:rsidR="00620A39" w:rsidRPr="00620A39" w:rsidRDefault="00620A39" w:rsidP="00620A39">
      <w:r>
        <w:rPr>
          <w:rFonts w:hint="eastAsia"/>
        </w:rPr>
        <w:t>正视视角。</w:t>
      </w:r>
    </w:p>
    <w:p w14:paraId="4988221C" w14:textId="77777777" w:rsidR="00DC1425" w:rsidRDefault="00DC1425" w:rsidP="00050CF5">
      <w:pPr>
        <w:pStyle w:val="2"/>
      </w:pPr>
      <w:r>
        <w:rPr>
          <w:rFonts w:hint="eastAsia"/>
        </w:rPr>
        <w:t>玩家的目标</w:t>
      </w:r>
    </w:p>
    <w:p w14:paraId="0691657D" w14:textId="77777777" w:rsidR="001868B6" w:rsidRDefault="0099445E" w:rsidP="00620A39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proofErr w:type="gramStart"/>
      <w:r>
        <w:rPr>
          <w:rFonts w:hint="eastAsia"/>
        </w:rPr>
        <w:t>秒</w:t>
      </w:r>
      <w:proofErr w:type="gramEnd"/>
      <w:r>
        <w:rPr>
          <w:rFonts w:hint="eastAsia"/>
        </w:rPr>
        <w:t>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进程的任何提示。需</w:t>
      </w:r>
      <w:proofErr w:type="gramStart"/>
      <w:r>
        <w:rPr>
          <w:rFonts w:hint="eastAsia"/>
        </w:rPr>
        <w:t>玩家仅</w:t>
      </w:r>
      <w:proofErr w:type="gramEnd"/>
      <w:r>
        <w:rPr>
          <w:rFonts w:hint="eastAsia"/>
        </w:rPr>
        <w:t>靠自己心里的时间感觉，估算在经过</w:t>
      </w:r>
      <w:r>
        <w:rPr>
          <w:rFonts w:hint="eastAsia"/>
        </w:rPr>
        <w:t>X</w:t>
      </w:r>
      <w:r>
        <w:rPr>
          <w:rFonts w:hint="eastAsia"/>
        </w:rPr>
        <w:t>秒时尽量准时的点触屏幕。</w:t>
      </w:r>
    </w:p>
    <w:p w14:paraId="12EF33AC" w14:textId="77777777" w:rsidR="00DC1425" w:rsidRDefault="00DC1425" w:rsidP="00050CF5">
      <w:pPr>
        <w:pStyle w:val="2"/>
      </w:pPr>
      <w:r>
        <w:rPr>
          <w:rFonts w:hint="eastAsia"/>
        </w:rPr>
        <w:t>胜负条件</w:t>
      </w:r>
    </w:p>
    <w:p w14:paraId="7D9DF6FE" w14:textId="77777777" w:rsidR="000314C4" w:rsidRDefault="000314C4" w:rsidP="00BD2C6B">
      <w:r>
        <w:rPr>
          <w:rFonts w:hint="eastAsia"/>
        </w:rPr>
        <w:t>点触准确，则捕获该时间，累加为成绩分数</w:t>
      </w:r>
      <w:r w:rsidR="006947AA">
        <w:rPr>
          <w:rFonts w:hint="eastAsia"/>
        </w:rPr>
        <w:t>，且生成新的时间目标，供玩家持续捕获，推进游戏进程；</w:t>
      </w:r>
    </w:p>
    <w:p w14:paraId="3019603E" w14:textId="77777777" w:rsidR="00783ABC" w:rsidRDefault="00783ABC" w:rsidP="00BD2C6B">
      <w:r>
        <w:rPr>
          <w:rFonts w:hint="eastAsia"/>
        </w:rPr>
        <w:t>点触失准，则扣除相应的时间分数；一些危险的时间目标，失准时分数直接扣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588DE8A3" w14:textId="77777777" w:rsidR="008F0565" w:rsidRDefault="0076289F" w:rsidP="00BD2C6B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</w:t>
      </w:r>
      <w:r w:rsidR="00512E41">
        <w:rPr>
          <w:rFonts w:hint="eastAsia"/>
        </w:rPr>
        <w:t>失败</w:t>
      </w:r>
      <w:r>
        <w:rPr>
          <w:rFonts w:hint="eastAsia"/>
        </w:rPr>
        <w:t>。</w:t>
      </w:r>
    </w:p>
    <w:p w14:paraId="5722A54E" w14:textId="77777777" w:rsidR="00E86877" w:rsidRDefault="00E45807" w:rsidP="00E86877">
      <w:pPr>
        <w:pStyle w:val="2"/>
      </w:pPr>
      <w:r>
        <w:rPr>
          <w:rFonts w:hint="eastAsia"/>
        </w:rPr>
        <w:t>玩家的操作</w:t>
      </w:r>
      <w:r w:rsidR="00FC3DB6">
        <w:rPr>
          <w:rFonts w:hint="eastAsia"/>
        </w:rPr>
        <w:t>行为</w:t>
      </w:r>
    </w:p>
    <w:p w14:paraId="672C9759" w14:textId="77777777" w:rsidR="00E86877" w:rsidRPr="00E86877" w:rsidRDefault="00E86877" w:rsidP="00E86877">
      <w:r>
        <w:rPr>
          <w:rFonts w:hint="eastAsia"/>
        </w:rPr>
        <w:t>竖屏，单手指在屏幕上点触</w:t>
      </w:r>
      <w:r w:rsidRPr="00E86877">
        <w:rPr>
          <w:rFonts w:hint="eastAsia"/>
        </w:rPr>
        <w:t>。</w:t>
      </w:r>
    </w:p>
    <w:p w14:paraId="34B70E65" w14:textId="77777777" w:rsidR="00242D58" w:rsidRDefault="00CE50A2" w:rsidP="00E86877">
      <w:pPr>
        <w:pStyle w:val="2"/>
      </w:pPr>
      <w:r w:rsidRPr="00CE50A2">
        <w:rPr>
          <w:rFonts w:hint="eastAsia"/>
        </w:rPr>
        <w:lastRenderedPageBreak/>
        <w:t>操作输入</w:t>
      </w:r>
      <w:r w:rsidR="00431075">
        <w:rPr>
          <w:rFonts w:hint="eastAsia"/>
        </w:rPr>
        <w:t>的结果</w:t>
      </w:r>
    </w:p>
    <w:p w14:paraId="6DB00318" w14:textId="77777777" w:rsidR="00BB1CC9" w:rsidRDefault="00BB1CC9" w:rsidP="0017198A">
      <w:r>
        <w:rPr>
          <w:rFonts w:hint="eastAsia"/>
        </w:rPr>
        <w:t>本次目标出现的时刻：本次的</w:t>
      </w:r>
      <w:r>
        <w:rPr>
          <w:rFonts w:hint="eastAsia"/>
        </w:rPr>
        <w:t>X</w:t>
      </w:r>
      <w:r>
        <w:rPr>
          <w:rFonts w:hint="eastAsia"/>
        </w:rPr>
        <w:t>秒时间目标在屏幕上呈现给玩家的时间点。</w:t>
      </w:r>
    </w:p>
    <w:p w14:paraId="147397B9" w14:textId="77777777" w:rsidR="0017198A" w:rsidRDefault="00BB1CC9" w:rsidP="0017198A">
      <w:r>
        <w:rPr>
          <w:rFonts w:hint="eastAsia"/>
        </w:rPr>
        <w:t>触屏时刻：</w:t>
      </w:r>
      <w:r w:rsidR="00D90341">
        <w:rPr>
          <w:rFonts w:hint="eastAsia"/>
        </w:rPr>
        <w:t>以点</w:t>
      </w:r>
      <w:proofErr w:type="gramStart"/>
      <w:r w:rsidR="00D90341">
        <w:rPr>
          <w:rFonts w:hint="eastAsia"/>
        </w:rPr>
        <w:t>触操作</w:t>
      </w:r>
      <w:proofErr w:type="gramEnd"/>
      <w:r w:rsidR="00D90341">
        <w:rPr>
          <w:rFonts w:hint="eastAsia"/>
        </w:rPr>
        <w:t>的</w:t>
      </w:r>
      <w:r w:rsidR="0017198A" w:rsidRPr="00D90341">
        <w:rPr>
          <w:rFonts w:hint="eastAsia"/>
          <w:b/>
        </w:rPr>
        <w:t>按下</w:t>
      </w:r>
      <w:r w:rsidR="00D90341">
        <w:rPr>
          <w:rFonts w:hint="eastAsia"/>
        </w:rPr>
        <w:t>时刻</w:t>
      </w:r>
      <w:r w:rsidR="00B50636">
        <w:rPr>
          <w:rFonts w:hint="eastAsia"/>
        </w:rPr>
        <w:t>作为玩家操作触发的时间点</w:t>
      </w:r>
      <w:r w:rsidR="005E1C45">
        <w:rPr>
          <w:rFonts w:hint="eastAsia"/>
        </w:rPr>
        <w:t>。</w:t>
      </w:r>
    </w:p>
    <w:p w14:paraId="31904C2E" w14:textId="77777777" w:rsidR="0010109A" w:rsidRDefault="0010109A" w:rsidP="0017198A">
      <w:r>
        <w:rPr>
          <w:rFonts w:hint="eastAsia"/>
        </w:rPr>
        <w:t>目标时间：本次的</w:t>
      </w:r>
      <w:r>
        <w:rPr>
          <w:rFonts w:hint="eastAsia"/>
        </w:rPr>
        <w:t>X</w:t>
      </w:r>
      <w:r>
        <w:rPr>
          <w:rFonts w:hint="eastAsia"/>
        </w:rPr>
        <w:t>秒目标</w:t>
      </w:r>
    </w:p>
    <w:p w14:paraId="07C74E7E" w14:textId="77777777" w:rsidR="005E1C45" w:rsidRPr="00BB1CC9" w:rsidRDefault="005E1C45" w:rsidP="0017198A"/>
    <w:p w14:paraId="041AD9B8" w14:textId="77777777" w:rsidR="005E1C45" w:rsidRDefault="00BB1CC9" w:rsidP="0017198A">
      <w:r>
        <w:rPr>
          <w:rFonts w:hint="eastAsia"/>
        </w:rPr>
        <w:t>实际用时</w:t>
      </w:r>
      <w:r>
        <w:rPr>
          <w:rFonts w:hint="eastAsia"/>
        </w:rPr>
        <w:t xml:space="preserve"> = </w:t>
      </w:r>
      <w:r>
        <w:rPr>
          <w:rFonts w:hint="eastAsia"/>
        </w:rPr>
        <w:t>触屏时刻</w:t>
      </w:r>
      <w:r>
        <w:rPr>
          <w:rFonts w:hint="eastAsia"/>
        </w:rPr>
        <w:t xml:space="preserve"> - </w:t>
      </w:r>
      <w:r w:rsidR="005E1C45">
        <w:rPr>
          <w:rFonts w:hint="eastAsia"/>
        </w:rPr>
        <w:t>本次</w:t>
      </w:r>
      <w:r>
        <w:rPr>
          <w:rFonts w:hint="eastAsia"/>
        </w:rPr>
        <w:t>目标出现的时刻</w:t>
      </w:r>
    </w:p>
    <w:p w14:paraId="151F2630" w14:textId="77777777" w:rsidR="005C797D" w:rsidRDefault="005C797D" w:rsidP="0017198A">
      <w:r>
        <w:rPr>
          <w:rFonts w:hint="eastAsia"/>
        </w:rPr>
        <w:t>时间偏差值</w:t>
      </w:r>
      <w:r w:rsidR="003E7FCC">
        <w:rPr>
          <w:rFonts w:hint="eastAsia"/>
        </w:rPr>
        <w:t>m</w:t>
      </w:r>
      <w:r>
        <w:rPr>
          <w:rFonts w:hint="eastAsia"/>
        </w:rPr>
        <w:t xml:space="preserve"> =</w:t>
      </w:r>
      <w:r>
        <w:t xml:space="preserve"> </w:t>
      </w:r>
      <w:r w:rsidR="00C62D04">
        <w:t>|</w:t>
      </w:r>
      <w:r>
        <w:rPr>
          <w:rFonts w:hint="eastAsia"/>
        </w:rPr>
        <w:t>实际用时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目标时间</w:t>
      </w:r>
      <w:r w:rsidR="00C62D04">
        <w:rPr>
          <w:rFonts w:hint="eastAsia"/>
        </w:rPr>
        <w:t>|</w:t>
      </w:r>
    </w:p>
    <w:p w14:paraId="6708B7B5" w14:textId="77777777" w:rsidR="005C797D" w:rsidRDefault="005C797D" w:rsidP="0017198A"/>
    <w:p w14:paraId="547C8467" w14:textId="77777777" w:rsidR="00B15221" w:rsidRDefault="003E7FCC" w:rsidP="0017198A">
      <w:r>
        <w:rPr>
          <w:rFonts w:hint="eastAsia"/>
        </w:rPr>
        <w:t>四档精确度判定</w:t>
      </w:r>
      <w:r w:rsidR="00B15221">
        <w:rPr>
          <w:rFonts w:hint="eastAsia"/>
        </w:rPr>
        <w:t>，可配置</w:t>
      </w:r>
      <w:r w:rsidR="004246CF">
        <w:rPr>
          <w:rFonts w:hint="eastAsia"/>
        </w:rPr>
        <w:t>范围值参数</w:t>
      </w:r>
    </w:p>
    <w:p w14:paraId="47F0419A" w14:textId="77777777" w:rsidR="00B15221" w:rsidRDefault="00B15221" w:rsidP="00B15221">
      <w:pPr>
        <w:ind w:leftChars="200" w:left="420"/>
      </w:pPr>
      <w:r>
        <w:rPr>
          <w:rFonts w:hint="eastAsia"/>
        </w:rPr>
        <w:t>精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 xml:space="preserve"> </w:t>
      </w:r>
      <w:r w:rsidR="003E7FCC">
        <w:rPr>
          <w:rFonts w:hint="eastAsia"/>
        </w:rPr>
        <w:t>&lt;=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</w:t>
      </w:r>
      <w:r>
        <w:rPr>
          <w:rFonts w:hint="eastAsia"/>
        </w:rPr>
        <w:t>.25</w:t>
      </w:r>
      <w:r>
        <w:rPr>
          <w:rFonts w:hint="eastAsia"/>
        </w:rPr>
        <w:t>秒</w:t>
      </w:r>
    </w:p>
    <w:p w14:paraId="67119725" w14:textId="77777777" w:rsidR="00B15221" w:rsidRDefault="00B15221" w:rsidP="00B15221">
      <w:pPr>
        <w:ind w:leftChars="200" w:left="420"/>
      </w:pPr>
      <w:r>
        <w:rPr>
          <w:rFonts w:hint="eastAsia"/>
        </w:rPr>
        <w:t>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25</w:t>
      </w:r>
      <w:r w:rsidR="003E7FCC">
        <w:rPr>
          <w:rFonts w:hint="eastAsia"/>
        </w:rPr>
        <w:t>秒</w:t>
      </w:r>
      <w:r w:rsidR="003E7FCC">
        <w:rPr>
          <w:rFonts w:hint="eastAsia"/>
        </w:rPr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. 5</w:t>
      </w:r>
      <w:r w:rsidR="003E7FCC">
        <w:rPr>
          <w:rFonts w:hint="eastAsia"/>
        </w:rPr>
        <w:t>秒</w:t>
      </w:r>
    </w:p>
    <w:p w14:paraId="28E05D5B" w14:textId="77777777" w:rsidR="00B15221" w:rsidRDefault="00B15221" w:rsidP="00B15221">
      <w:pPr>
        <w:ind w:leftChars="200" w:left="420"/>
      </w:pPr>
      <w:r>
        <w:rPr>
          <w:rFonts w:hint="eastAsia"/>
        </w:rPr>
        <w:t>微妙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5</w:t>
      </w:r>
      <w:r w:rsidR="003E7FCC">
        <w:rPr>
          <w:rFonts w:hint="eastAsia"/>
        </w:rPr>
        <w:t>秒</w:t>
      </w:r>
      <w:r w:rsidR="003E7FCC"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 xml:space="preserve">m  &lt;= </w:t>
      </w:r>
      <w:r w:rsidR="003E7FCC">
        <w:t>1</w:t>
      </w:r>
      <w:r w:rsidR="003E7FCC">
        <w:rPr>
          <w:rFonts w:hint="eastAsia"/>
        </w:rPr>
        <w:t>秒</w:t>
      </w:r>
    </w:p>
    <w:p w14:paraId="426A29A6" w14:textId="77777777" w:rsidR="00B15221" w:rsidRDefault="00B15221" w:rsidP="00B15221">
      <w:pPr>
        <w:ind w:leftChars="200" w:left="420"/>
      </w:pPr>
      <w:r>
        <w:rPr>
          <w:rFonts w:hint="eastAsia"/>
        </w:rPr>
        <w:t>离谱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1</w:t>
      </w:r>
      <w:r w:rsidR="003E7FCC">
        <w:rPr>
          <w:rFonts w:hint="eastAsia"/>
        </w:rPr>
        <w:t>秒</w:t>
      </w:r>
      <w:r w:rsidR="007D0E6C">
        <w:rPr>
          <w:rFonts w:hint="eastAsia"/>
        </w:rPr>
        <w:t xml:space="preserve"> &lt;</w:t>
      </w:r>
      <w:r w:rsidR="003E7FCC">
        <w:rPr>
          <w:rFonts w:hint="eastAsia"/>
        </w:rPr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</w:t>
      </w:r>
    </w:p>
    <w:p w14:paraId="7DCCAAFB" w14:textId="77777777" w:rsidR="00421859" w:rsidRDefault="00A13FB4" w:rsidP="00A32B55">
      <w:pPr>
        <w:pStyle w:val="2"/>
      </w:pPr>
      <w:r>
        <w:rPr>
          <w:rFonts w:hint="eastAsia"/>
        </w:rPr>
        <w:t>时间目标</w:t>
      </w:r>
      <w:r w:rsidR="00D84A95">
        <w:rPr>
          <w:rFonts w:hint="eastAsia"/>
        </w:rPr>
        <w:t>类型</w:t>
      </w:r>
      <w:r>
        <w:rPr>
          <w:rFonts w:hint="eastAsia"/>
        </w:rPr>
        <w:t>与生成</w:t>
      </w:r>
    </w:p>
    <w:p w14:paraId="2FC84BAE" w14:textId="77777777" w:rsidR="00225E11" w:rsidRDefault="008C11E0" w:rsidP="0049705B">
      <w:r>
        <w:rPr>
          <w:rFonts w:hint="eastAsia"/>
        </w:rPr>
        <w:t>已捕获的累计时间值</w:t>
      </w:r>
      <w:r>
        <w:rPr>
          <w:rFonts w:hint="eastAsia"/>
        </w:rPr>
        <w:t>Z</w:t>
      </w:r>
      <w:r w:rsidR="00D261D0">
        <w:rPr>
          <w:rFonts w:hint="eastAsia"/>
        </w:rPr>
        <w:t>，作为玩家的</w:t>
      </w:r>
      <w:r w:rsidR="00225E11">
        <w:rPr>
          <w:rFonts w:hint="eastAsia"/>
        </w:rPr>
        <w:t>当前</w:t>
      </w:r>
      <w:r w:rsidR="001C37AE">
        <w:rPr>
          <w:rFonts w:hint="eastAsia"/>
        </w:rPr>
        <w:t>成绩</w:t>
      </w:r>
      <w:r w:rsidR="00225E11">
        <w:rPr>
          <w:rFonts w:hint="eastAsia"/>
        </w:rPr>
        <w:t>状态值，随着游戏过程可增可减。</w:t>
      </w:r>
    </w:p>
    <w:p w14:paraId="320C2CA7" w14:textId="77777777" w:rsidR="00225E11" w:rsidRPr="00620A39" w:rsidRDefault="00225E11" w:rsidP="0049705B">
      <w:r>
        <w:rPr>
          <w:rFonts w:hint="eastAsia"/>
        </w:rPr>
        <w:t>最大时间值</w:t>
      </w:r>
      <w:r w:rsidR="00F14AFD">
        <w:rPr>
          <w:rFonts w:hint="eastAsia"/>
        </w:rPr>
        <w:t>Max</w:t>
      </w:r>
      <w:r w:rsidR="00F14AFD">
        <w:rPr>
          <w:rFonts w:hint="eastAsia"/>
        </w:rPr>
        <w:t>，</w:t>
      </w:r>
      <w:r>
        <w:rPr>
          <w:rFonts w:hint="eastAsia"/>
        </w:rPr>
        <w:t>累计时间值</w:t>
      </w:r>
      <w:r>
        <w:rPr>
          <w:rFonts w:hint="eastAsia"/>
        </w:rPr>
        <w:t>Z</w:t>
      </w:r>
      <w:r w:rsidR="00F14AFD">
        <w:rPr>
          <w:rFonts w:hint="eastAsia"/>
        </w:rPr>
        <w:t>达到过的最大值，</w:t>
      </w:r>
      <w:r w:rsidR="00CF7AA7">
        <w:rPr>
          <w:rFonts w:hint="eastAsia"/>
        </w:rPr>
        <w:t>单局内只会增大。</w:t>
      </w:r>
      <w:r w:rsidR="00C058DE">
        <w:rPr>
          <w:rFonts w:hint="eastAsia"/>
        </w:rPr>
        <w:t>需存储，留为记录。</w:t>
      </w:r>
    </w:p>
    <w:p w14:paraId="1819BF5D" w14:textId="77777777" w:rsidR="0049705B" w:rsidRPr="0049705B" w:rsidRDefault="0049705B" w:rsidP="0049705B"/>
    <w:p w14:paraId="2ECF0B35" w14:textId="77777777" w:rsidR="00265BC7" w:rsidRDefault="00265BC7" w:rsidP="00265BC7">
      <w:r w:rsidRPr="003A3FA0">
        <w:rPr>
          <w:rFonts w:hint="eastAsia"/>
          <w:b/>
        </w:rPr>
        <w:t>普通</w:t>
      </w:r>
      <w:r w:rsidR="00710E75" w:rsidRPr="003A3FA0">
        <w:rPr>
          <w:rFonts w:hint="eastAsia"/>
          <w:b/>
        </w:rPr>
        <w:t>时间</w:t>
      </w:r>
      <w:r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7EDC17A" w14:textId="77777777" w:rsidR="00F62CDD" w:rsidRDefault="00F62CDD" w:rsidP="00F62CDD">
      <w:pPr>
        <w:ind w:leftChars="200" w:left="420"/>
      </w:pPr>
      <w:r w:rsidRPr="0035296F">
        <w:rPr>
          <w:rFonts w:hint="eastAsia"/>
        </w:rPr>
        <w:t>时间值</w:t>
      </w:r>
      <w:r w:rsidRPr="0035296F">
        <w:rPr>
          <w:rFonts w:hint="eastAsia"/>
        </w:rPr>
        <w:t xml:space="preserve"> </w:t>
      </w:r>
      <w:r w:rsidRPr="0035296F">
        <w:rPr>
          <w:rFonts w:hint="eastAsia"/>
        </w:rPr>
        <w:t>均匀随机生成</w:t>
      </w:r>
      <w:r w:rsidRPr="0035296F">
        <w:t>1~8</w:t>
      </w:r>
      <w:r w:rsidRPr="0035296F">
        <w:rPr>
          <w:rFonts w:hint="eastAsia"/>
        </w:rPr>
        <w:t>秒的整数</w:t>
      </w:r>
      <w:r w:rsidRPr="0035296F">
        <w:rPr>
          <w:rFonts w:hint="eastAsia"/>
        </w:rPr>
        <w:t>X</w:t>
      </w:r>
      <w:r w:rsidRPr="0035296F">
        <w:rPr>
          <w:rFonts w:hint="eastAsia"/>
        </w:rPr>
        <w:t>秒为时间目标，范围可配置</w:t>
      </w:r>
    </w:p>
    <w:p w14:paraId="57243B43" w14:textId="77777777" w:rsidR="00B44858" w:rsidRDefault="00B44858" w:rsidP="00F62CDD">
      <w:pPr>
        <w:ind w:leftChars="200" w:left="420"/>
      </w:pPr>
      <w:r>
        <w:rPr>
          <w:rFonts w:hint="eastAsia"/>
        </w:rPr>
        <w:t>生成数量</w:t>
      </w:r>
      <w:r>
        <w:rPr>
          <w:rFonts w:hint="eastAsia"/>
        </w:rPr>
        <w:t xml:space="preserve"> 1</w:t>
      </w:r>
    </w:p>
    <w:p w14:paraId="2402604B" w14:textId="77777777" w:rsidR="003879A0" w:rsidRDefault="00F62CDD" w:rsidP="00F62CDD">
      <w:pPr>
        <w:ind w:leftChars="200" w:left="420"/>
      </w:pPr>
      <w:r>
        <w:rPr>
          <w:rFonts w:hint="eastAsia"/>
        </w:rPr>
        <w:t>生成条件</w:t>
      </w:r>
    </w:p>
    <w:p w14:paraId="0A34E6C1" w14:textId="77777777" w:rsidR="0019521F" w:rsidRDefault="0019521F" w:rsidP="0019521F">
      <w:pPr>
        <w:ind w:leftChars="200" w:left="420" w:firstLine="420"/>
      </w:pPr>
      <w:r>
        <w:rPr>
          <w:rFonts w:hint="eastAsia"/>
        </w:rPr>
        <w:t>游戏初始化时</w:t>
      </w:r>
    </w:p>
    <w:p w14:paraId="2A8534DC" w14:textId="77777777" w:rsidR="003879A0" w:rsidRDefault="00710E75" w:rsidP="003879A0">
      <w:pPr>
        <w:ind w:leftChars="200" w:left="420" w:firstLine="420"/>
      </w:pPr>
      <w:r>
        <w:rPr>
          <w:rFonts w:hint="eastAsia"/>
        </w:rPr>
        <w:t>默认情况生成</w:t>
      </w:r>
      <w:r w:rsidR="0019521F">
        <w:rPr>
          <w:rFonts w:hint="eastAsia"/>
        </w:rPr>
        <w:t>，即没有触发奖励目标</w:t>
      </w:r>
      <w:r w:rsidR="002E6A65">
        <w:rPr>
          <w:rFonts w:hint="eastAsia"/>
        </w:rPr>
        <w:t xml:space="preserve"> </w:t>
      </w:r>
      <w:r w:rsidR="002E6A65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4264A9">
        <w:rPr>
          <w:rFonts w:hint="eastAsia"/>
        </w:rPr>
        <w:t>没随机触发到特殊时间目标</w:t>
      </w:r>
      <w:r w:rsidR="004264A9">
        <w:rPr>
          <w:rFonts w:hint="eastAsia"/>
        </w:rPr>
        <w:t xml:space="preserve"> </w:t>
      </w:r>
      <w:r w:rsidR="0019521F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19521F">
        <w:rPr>
          <w:rFonts w:hint="eastAsia"/>
        </w:rPr>
        <w:t>游戏也没失败时，即生成</w:t>
      </w:r>
      <w:proofErr w:type="gramStart"/>
      <w:r w:rsidR="0019521F">
        <w:rPr>
          <w:rFonts w:hint="eastAsia"/>
        </w:rPr>
        <w:t>此普通</w:t>
      </w:r>
      <w:proofErr w:type="gramEnd"/>
      <w:r w:rsidR="0019521F">
        <w:rPr>
          <w:rFonts w:hint="eastAsia"/>
        </w:rPr>
        <w:t>目标</w:t>
      </w:r>
    </w:p>
    <w:p w14:paraId="53499EF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t xml:space="preserve"> </w:t>
      </w:r>
      <w:r w:rsidR="008C11E0">
        <w:rPr>
          <w:rFonts w:hint="eastAsia"/>
        </w:rPr>
        <w:t>-=</w:t>
      </w:r>
      <w:r w:rsidR="008C11E0">
        <w:t xml:space="preserve"> </w:t>
      </w:r>
      <w:r w:rsidR="008C11E0">
        <w:rPr>
          <w:rFonts w:hint="eastAsia"/>
        </w:rPr>
        <w:t>X</w:t>
      </w:r>
    </w:p>
    <w:p w14:paraId="4A64F2D4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rPr>
          <w:rFonts w:hint="eastAsia"/>
        </w:rPr>
        <w:t>不变</w:t>
      </w:r>
    </w:p>
    <w:p w14:paraId="1DC47B38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 += X</w:t>
      </w:r>
    </w:p>
    <w:p w14:paraId="15B7E2C5" w14:textId="3B47621E" w:rsidR="00D33295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8C11E0">
        <w:rPr>
          <w:rFonts w:hint="eastAsia"/>
        </w:rPr>
        <w:t>Z += X</w:t>
      </w:r>
      <w:r w:rsidR="008C11E0">
        <w:t xml:space="preserve"> </w:t>
      </w:r>
      <w:r w:rsidR="0033409F">
        <w:rPr>
          <w:rFonts w:hint="eastAsia"/>
        </w:rPr>
        <w:t>且</w:t>
      </w:r>
      <w:r w:rsidR="006F5A16">
        <w:rPr>
          <w:rFonts w:hint="eastAsia"/>
        </w:rPr>
        <w:t xml:space="preserve"> </w:t>
      </w:r>
      <w:r w:rsidR="00D33295">
        <w:rPr>
          <w:rFonts w:hint="eastAsia"/>
        </w:rPr>
        <w:t>触发</w:t>
      </w:r>
      <w:r w:rsidR="008D6B5A">
        <w:rPr>
          <w:rFonts w:hint="eastAsia"/>
        </w:rPr>
        <w:t>生成</w:t>
      </w:r>
      <w:r w:rsidR="00D33295">
        <w:rPr>
          <w:rFonts w:hint="eastAsia"/>
        </w:rPr>
        <w:t>奖励</w:t>
      </w:r>
      <w:r w:rsidR="00D33295" w:rsidRPr="00DE1955">
        <w:rPr>
          <w:rFonts w:hint="eastAsia"/>
        </w:rPr>
        <w:t>时间</w:t>
      </w:r>
      <w:r w:rsidR="00D33295">
        <w:rPr>
          <w:rFonts w:hint="eastAsia"/>
        </w:rPr>
        <w:t>目标，目标个数为</w:t>
      </w:r>
      <w:r w:rsidR="005220AA">
        <w:rPr>
          <w:rFonts w:hint="eastAsia"/>
        </w:rPr>
        <w:t>随机</w:t>
      </w:r>
      <w:r w:rsidR="005220AA">
        <w:rPr>
          <w:rFonts w:hint="eastAsia"/>
        </w:rPr>
        <w:t>M~</w:t>
      </w:r>
      <w:r w:rsidR="00D33295">
        <w:rPr>
          <w:rFonts w:hint="eastAsia"/>
        </w:rPr>
        <w:t>N</w:t>
      </w:r>
      <w:r w:rsidR="00C00B3B">
        <w:rPr>
          <w:rFonts w:hint="eastAsia"/>
        </w:rPr>
        <w:t>（少量）</w:t>
      </w:r>
      <w:r w:rsidR="00D33295">
        <w:rPr>
          <w:rFonts w:hint="eastAsia"/>
        </w:rPr>
        <w:t>，</w:t>
      </w:r>
      <w:r w:rsidR="00C00B3B">
        <w:rPr>
          <w:rFonts w:hint="eastAsia"/>
        </w:rPr>
        <w:t>可</w:t>
      </w:r>
      <w:r w:rsidR="00D33295">
        <w:rPr>
          <w:rFonts w:hint="eastAsia"/>
        </w:rPr>
        <w:t>配置</w:t>
      </w:r>
      <w:r w:rsidR="00D33CBF">
        <w:rPr>
          <w:rFonts w:hint="eastAsia"/>
        </w:rPr>
        <w:t>，新目标时间</w:t>
      </w:r>
      <w:r w:rsidR="00D33CBF">
        <w:rPr>
          <w:rFonts w:hint="eastAsia"/>
        </w:rPr>
        <w:t xml:space="preserve"> </w:t>
      </w:r>
      <w:r w:rsidR="00D33CBF">
        <w:t xml:space="preserve">= </w:t>
      </w:r>
      <w:r w:rsidR="00D33CBF">
        <w:rPr>
          <w:rFonts w:hint="eastAsia"/>
        </w:rPr>
        <w:t>本次目标的</w:t>
      </w:r>
      <w:r w:rsidR="00D33CBF">
        <w:rPr>
          <w:rFonts w:hint="eastAsia"/>
        </w:rPr>
        <w:t>X</w:t>
      </w:r>
    </w:p>
    <w:p w14:paraId="4A8367B9" w14:textId="77777777" w:rsidR="00265BC7" w:rsidRDefault="00265BC7" w:rsidP="00265BC7">
      <w:pPr>
        <w:ind w:leftChars="200" w:left="420"/>
      </w:pPr>
    </w:p>
    <w:p w14:paraId="2E2EFAFA" w14:textId="77777777" w:rsidR="00FD768D" w:rsidRDefault="009A2FE3" w:rsidP="00265BC7">
      <w:r w:rsidRPr="003A3FA0">
        <w:rPr>
          <w:rFonts w:hint="eastAsia"/>
          <w:b/>
        </w:rPr>
        <w:t>特殊</w:t>
      </w:r>
      <w:r w:rsidR="00710E75" w:rsidRPr="003A3FA0">
        <w:rPr>
          <w:rFonts w:hint="eastAsia"/>
          <w:b/>
        </w:rPr>
        <w:t>时间</w:t>
      </w:r>
      <w:r w:rsidR="00265BC7"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B5F0955" w14:textId="77777777" w:rsidR="00265BC7" w:rsidRDefault="007A418C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DC06BD">
        <w:rPr>
          <w:rFonts w:hint="eastAsia"/>
        </w:rPr>
        <w:t>保证</w:t>
      </w:r>
      <w:r w:rsidR="001D3FE9">
        <w:rPr>
          <w:rFonts w:hint="eastAsia"/>
        </w:rPr>
        <w:t>随着捕获时间值</w:t>
      </w:r>
      <w:r w:rsidR="001D3FE9">
        <w:rPr>
          <w:rFonts w:hint="eastAsia"/>
        </w:rPr>
        <w:t>Z</w:t>
      </w:r>
      <w:r w:rsidR="001D3FE9">
        <w:rPr>
          <w:rFonts w:hint="eastAsia"/>
        </w:rPr>
        <w:t>的累加，能</w:t>
      </w:r>
      <w:r w:rsidR="00DC06BD">
        <w:rPr>
          <w:rFonts w:hint="eastAsia"/>
        </w:rPr>
        <w:t>阶段性的</w:t>
      </w:r>
      <w:r>
        <w:rPr>
          <w:rFonts w:hint="eastAsia"/>
        </w:rPr>
        <w:t>提供</w:t>
      </w:r>
      <w:r w:rsidR="00DC06BD">
        <w:rPr>
          <w:rFonts w:hint="eastAsia"/>
        </w:rPr>
        <w:t>刺激，</w:t>
      </w:r>
      <w:r>
        <w:rPr>
          <w:rFonts w:hint="eastAsia"/>
        </w:rPr>
        <w:t>直接失败的</w:t>
      </w:r>
      <w:r w:rsidR="00F56B43">
        <w:rPr>
          <w:rFonts w:hint="eastAsia"/>
        </w:rPr>
        <w:t>风险和</w:t>
      </w:r>
      <w:r>
        <w:rPr>
          <w:rFonts w:hint="eastAsia"/>
        </w:rPr>
        <w:t>巨大</w:t>
      </w:r>
      <w:r w:rsidR="00F56B43">
        <w:rPr>
          <w:rFonts w:hint="eastAsia"/>
        </w:rPr>
        <w:t>收益</w:t>
      </w:r>
      <w:r w:rsidR="00351107">
        <w:rPr>
          <w:rFonts w:hint="eastAsia"/>
        </w:rPr>
        <w:t>；</w:t>
      </w:r>
      <w:r w:rsidR="00757C55">
        <w:rPr>
          <w:rFonts w:hint="eastAsia"/>
        </w:rPr>
        <w:t>避免玩家</w:t>
      </w:r>
      <w:r w:rsidR="00F578F9">
        <w:rPr>
          <w:rFonts w:hint="eastAsia"/>
        </w:rPr>
        <w:t>玩</w:t>
      </w:r>
      <w:r w:rsidR="00757C55">
        <w:rPr>
          <w:rFonts w:hint="eastAsia"/>
        </w:rPr>
        <w:t>熟练后</w:t>
      </w:r>
      <w:r w:rsidR="00757C55">
        <w:rPr>
          <w:rFonts w:hint="eastAsia"/>
        </w:rPr>
        <w:t>Z</w:t>
      </w:r>
      <w:proofErr w:type="gramStart"/>
      <w:r w:rsidR="00757C55">
        <w:rPr>
          <w:rFonts w:hint="eastAsia"/>
        </w:rPr>
        <w:t>值</w:t>
      </w:r>
      <w:r w:rsidR="004B3A79">
        <w:rPr>
          <w:rFonts w:hint="eastAsia"/>
        </w:rPr>
        <w:t>总容易</w:t>
      </w:r>
      <w:proofErr w:type="gramEnd"/>
      <w:r w:rsidR="004B3A79">
        <w:rPr>
          <w:rFonts w:hint="eastAsia"/>
        </w:rPr>
        <w:t>趋</w:t>
      </w:r>
      <w:r w:rsidR="00757C55">
        <w:rPr>
          <w:rFonts w:hint="eastAsia"/>
        </w:rPr>
        <w:t>于一个较大的安全值</w:t>
      </w:r>
      <w:r w:rsidR="004737A7">
        <w:rPr>
          <w:rFonts w:hint="eastAsia"/>
        </w:rPr>
        <w:t>，而很难使游戏结束</w:t>
      </w:r>
      <w:r w:rsidR="003B7A72">
        <w:rPr>
          <w:rFonts w:hint="eastAsia"/>
        </w:rPr>
        <w:t>。</w:t>
      </w:r>
    </w:p>
    <w:p w14:paraId="67F5EAC7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 w:rsidR="00FF08FD">
        <w:rPr>
          <w:rFonts w:hint="eastAsia"/>
        </w:rPr>
        <w:t xml:space="preserve"> </w:t>
      </w:r>
      <w:r w:rsidR="00FF08FD">
        <w:rPr>
          <w:rFonts w:hint="eastAsia"/>
        </w:rPr>
        <w:t>均匀随机生成</w:t>
      </w:r>
      <w:r w:rsidR="00FF08FD">
        <w:t>1~8</w:t>
      </w:r>
      <w:r w:rsidR="00FF08FD">
        <w:rPr>
          <w:rFonts w:hint="eastAsia"/>
        </w:rPr>
        <w:t>秒的整数</w:t>
      </w:r>
      <w:r w:rsidR="00FF08FD">
        <w:rPr>
          <w:rFonts w:hint="eastAsia"/>
        </w:rPr>
        <w:t>X</w:t>
      </w:r>
      <w:r w:rsidR="00FF08FD">
        <w:rPr>
          <w:rFonts w:hint="eastAsia"/>
        </w:rPr>
        <w:t>秒为时间目标，范围可配置</w:t>
      </w:r>
    </w:p>
    <w:p w14:paraId="603CB985" w14:textId="77777777" w:rsidR="00B44858" w:rsidRDefault="00B44858" w:rsidP="008D6B5A">
      <w:pPr>
        <w:ind w:leftChars="200" w:left="420"/>
      </w:pPr>
      <w:r>
        <w:rPr>
          <w:rFonts w:hint="eastAsia"/>
        </w:rPr>
        <w:t>生</w:t>
      </w:r>
      <w:r w:rsidR="007F77E9">
        <w:rPr>
          <w:rFonts w:hint="eastAsia"/>
        </w:rPr>
        <w:t>成</w:t>
      </w:r>
      <w:r>
        <w:rPr>
          <w:rFonts w:hint="eastAsia"/>
        </w:rPr>
        <w:t>数量</w:t>
      </w:r>
      <w:r>
        <w:rPr>
          <w:rFonts w:hint="eastAsia"/>
        </w:rPr>
        <w:t xml:space="preserve"> 1</w:t>
      </w:r>
    </w:p>
    <w:p w14:paraId="14A60C5E" w14:textId="77777777" w:rsidR="00D84A95" w:rsidRDefault="008D6B5A" w:rsidP="008D6B5A">
      <w:pPr>
        <w:ind w:leftChars="200" w:left="420"/>
      </w:pPr>
      <w:r>
        <w:rPr>
          <w:rFonts w:hint="eastAsia"/>
        </w:rPr>
        <w:t>生成条件</w:t>
      </w:r>
    </w:p>
    <w:p w14:paraId="41353EF3" w14:textId="34D4A766" w:rsidR="00E31735" w:rsidRPr="00C0349D" w:rsidRDefault="00C0349D" w:rsidP="00E31735">
      <w:pPr>
        <w:ind w:leftChars="200" w:left="420" w:firstLine="420"/>
      </w:pPr>
      <w:r w:rsidRPr="00C0349D">
        <w:rPr>
          <w:rFonts w:hint="eastAsia"/>
        </w:rPr>
        <w:t>极点</w:t>
      </w:r>
      <w:r w:rsidR="00E31735" w:rsidRPr="00C0349D">
        <w:rPr>
          <w:rFonts w:hint="eastAsia"/>
        </w:rPr>
        <w:t>值</w:t>
      </w:r>
      <w:r w:rsidR="00427A3E" w:rsidRPr="00C0349D">
        <w:rPr>
          <w:rFonts w:hint="eastAsia"/>
        </w:rPr>
        <w:t xml:space="preserve"> &gt;= </w:t>
      </w:r>
      <w:r w:rsidR="004A15DE" w:rsidRPr="00C0349D">
        <w:t>S</w:t>
      </w:r>
      <w:r w:rsidR="00BE281A" w:rsidRPr="00C0349D">
        <w:t>（</w:t>
      </w:r>
      <w:r w:rsidR="00A04F4B" w:rsidRPr="00C0349D">
        <w:t>9</w:t>
      </w:r>
      <w:r w:rsidR="00BE281A" w:rsidRPr="00C0349D">
        <w:t>0</w:t>
      </w:r>
      <w:r w:rsidR="00BE281A" w:rsidRPr="00C0349D">
        <w:rPr>
          <w:rFonts w:hint="eastAsia"/>
        </w:rPr>
        <w:t>秒</w:t>
      </w:r>
      <w:r w:rsidR="00812062" w:rsidRPr="00C0349D">
        <w:t>，</w:t>
      </w:r>
      <w:r w:rsidR="00812062" w:rsidRPr="00C0349D">
        <w:rPr>
          <w:rFonts w:hint="eastAsia"/>
        </w:rPr>
        <w:t>可配置</w:t>
      </w:r>
      <w:r w:rsidR="00821614" w:rsidRPr="00C0349D">
        <w:rPr>
          <w:rFonts w:hint="eastAsia"/>
        </w:rPr>
        <w:t>，当玩家成绩较低时不会触发</w:t>
      </w:r>
      <w:r w:rsidR="00BE281A" w:rsidRPr="00C0349D">
        <w:t>）</w:t>
      </w:r>
      <w:r w:rsidR="0082764D" w:rsidRPr="00C0349D">
        <w:rPr>
          <w:rFonts w:hint="eastAsia"/>
        </w:rPr>
        <w:t xml:space="preserve"> </w:t>
      </w:r>
      <w:r w:rsidR="00E31735" w:rsidRPr="00C0349D">
        <w:rPr>
          <w:rFonts w:hint="eastAsia"/>
        </w:rPr>
        <w:t>且</w:t>
      </w:r>
    </w:p>
    <w:p w14:paraId="32BCD116" w14:textId="77777777" w:rsidR="00D231CB" w:rsidRDefault="0002533D" w:rsidP="00D84A95">
      <w:pPr>
        <w:ind w:leftChars="200" w:left="420" w:firstLine="420"/>
      </w:pPr>
      <w:r>
        <w:rPr>
          <w:rFonts w:hint="eastAsia"/>
        </w:rPr>
        <w:t>并非</w:t>
      </w:r>
      <w:r w:rsidR="00CE4926">
        <w:rPr>
          <w:rFonts w:hint="eastAsia"/>
        </w:rPr>
        <w:t>将要</w:t>
      </w:r>
      <w:r w:rsidR="00D231CB">
        <w:rPr>
          <w:rFonts w:hint="eastAsia"/>
        </w:rPr>
        <w:t>触发生成奖励</w:t>
      </w:r>
      <w:r w:rsidR="00D231CB" w:rsidRPr="00DE1955">
        <w:rPr>
          <w:rFonts w:hint="eastAsia"/>
        </w:rPr>
        <w:t>时间</w:t>
      </w:r>
      <w:r w:rsidR="00D231CB">
        <w:rPr>
          <w:rFonts w:hint="eastAsia"/>
        </w:rPr>
        <w:t>目标时</w:t>
      </w:r>
      <w:r w:rsidR="006C0F91">
        <w:rPr>
          <w:rFonts w:hint="eastAsia"/>
        </w:rPr>
        <w:t>（该触发奖励目标时，就一定会触发）</w:t>
      </w:r>
      <w:r w:rsidR="00D231CB">
        <w:rPr>
          <w:rFonts w:hint="eastAsia"/>
        </w:rPr>
        <w:t xml:space="preserve"> </w:t>
      </w:r>
      <w:r w:rsidR="00D231CB">
        <w:rPr>
          <w:rFonts w:hint="eastAsia"/>
        </w:rPr>
        <w:t>且</w:t>
      </w:r>
    </w:p>
    <w:p w14:paraId="10AE068C" w14:textId="77777777" w:rsidR="00B14BCC" w:rsidRDefault="004A15DE" w:rsidP="00B14BCC">
      <w:pPr>
        <w:ind w:leftChars="200" w:left="420" w:firstLine="420"/>
      </w:pPr>
      <w:r>
        <w:rPr>
          <w:rFonts w:hint="eastAsia"/>
        </w:rPr>
        <w:t>1~100</w:t>
      </w:r>
      <w:r>
        <w:rPr>
          <w:rFonts w:hint="eastAsia"/>
        </w:rPr>
        <w:t>随机值</w:t>
      </w:r>
      <w:r>
        <w:rPr>
          <w:rFonts w:hint="eastAsia"/>
        </w:rPr>
        <w:t xml:space="preserve"> </w:t>
      </w:r>
      <w:r w:rsidR="00A22693">
        <w:rPr>
          <w:rFonts w:hint="eastAsia"/>
        </w:rPr>
        <w:t>&lt;</w:t>
      </w:r>
      <w:r w:rsidR="00A22693">
        <w:t>=</w:t>
      </w:r>
      <w:r>
        <w:t xml:space="preserve"> P</w:t>
      </w:r>
      <w:r>
        <w:t>（</w:t>
      </w:r>
      <w:r w:rsidR="00362D88">
        <w:rPr>
          <w:rFonts w:hint="eastAsia"/>
        </w:rPr>
        <w:t>在生成目标类型时，</w:t>
      </w:r>
      <w:r w:rsidR="00A22693">
        <w:rPr>
          <w:rFonts w:hint="eastAsia"/>
        </w:rPr>
        <w:t>一定几率触发</w:t>
      </w:r>
      <w:r w:rsidR="00A22693">
        <w:t>）</w:t>
      </w:r>
    </w:p>
    <w:p w14:paraId="7F3DDC42" w14:textId="77777777" w:rsidR="0096333A" w:rsidRDefault="0096333A" w:rsidP="00B14BCC">
      <w:pPr>
        <w:ind w:leftChars="200" w:left="420" w:firstLine="420"/>
      </w:pPr>
    </w:p>
    <w:p w14:paraId="0337C10C" w14:textId="77777777" w:rsidR="00B14BCC" w:rsidRDefault="00B14BCC" w:rsidP="00B14BCC">
      <w:pPr>
        <w:ind w:leftChars="200" w:left="420" w:firstLine="420"/>
      </w:pPr>
      <w:r>
        <w:rPr>
          <w:rFonts w:hint="eastAsia"/>
        </w:rPr>
        <w:lastRenderedPageBreak/>
        <w:t>P</w:t>
      </w:r>
      <w:proofErr w:type="gramStart"/>
      <w:r>
        <w:rPr>
          <w:rFonts w:hint="eastAsia"/>
        </w:rPr>
        <w:t>值受基础</w:t>
      </w:r>
      <w:proofErr w:type="gramEnd"/>
      <w:r>
        <w:rPr>
          <w:rFonts w:hint="eastAsia"/>
        </w:rPr>
        <w:t>概率值，每次完成目标捕获的总时间值及加成系数</w:t>
      </w:r>
      <w:r w:rsidR="0060799D">
        <w:rPr>
          <w:rFonts w:hint="eastAsia"/>
        </w:rPr>
        <w:t>影响，会累加直至最大值。</w:t>
      </w:r>
    </w:p>
    <w:p w14:paraId="0CF5A096" w14:textId="77777777" w:rsidR="00B14BCC" w:rsidRDefault="00B14BCC" w:rsidP="00B14BCC">
      <w:pPr>
        <w:ind w:leftChars="200" w:left="420" w:firstLine="420"/>
      </w:pPr>
      <w:r>
        <w:t xml:space="preserve">P = </w:t>
      </w:r>
      <w:r w:rsidR="00740FE1">
        <w:rPr>
          <w:rFonts w:hint="eastAsia"/>
        </w:rPr>
        <w:t>Min</w:t>
      </w:r>
      <w:r w:rsidR="0060799D">
        <w:t>((</w:t>
      </w:r>
      <w:r>
        <w:t>Base</w:t>
      </w:r>
      <w:r>
        <w:rPr>
          <w:rFonts w:hint="eastAsia"/>
        </w:rPr>
        <w:t>概率值</w:t>
      </w:r>
      <w:r>
        <w:rPr>
          <w:rFonts w:hint="eastAsia"/>
        </w:rPr>
        <w:t xml:space="preserve"> + </w:t>
      </w:r>
      <w:r>
        <w:t>(</w:t>
      </w:r>
      <w:r>
        <w:rPr>
          <w:rFonts w:hint="eastAsia"/>
        </w:rPr>
        <w:t xml:space="preserve">X * N </w:t>
      </w:r>
      <w:r>
        <w:t>)</w:t>
      </w:r>
      <w:r w:rsidR="000408D7">
        <w:t xml:space="preserve"> </w:t>
      </w:r>
      <w:r>
        <w:rPr>
          <w:rFonts w:hint="eastAsia"/>
        </w:rPr>
        <w:t xml:space="preserve">* </w:t>
      </w:r>
      <w:r>
        <w:rPr>
          <w:rFonts w:hint="eastAsia"/>
        </w:rPr>
        <w:t>系数</w:t>
      </w:r>
      <w:r>
        <w:rPr>
          <w:rFonts w:hint="eastAsia"/>
        </w:rPr>
        <w:t>K</w:t>
      </w:r>
      <w:r w:rsidR="0060799D">
        <w:t>)</w:t>
      </w:r>
      <w:r>
        <w:t xml:space="preserve">, </w:t>
      </w:r>
      <w:r>
        <w:rPr>
          <w:rFonts w:hint="eastAsia"/>
        </w:rPr>
        <w:t>最大值</w:t>
      </w:r>
      <w:r>
        <w:rPr>
          <w:rFonts w:hint="eastAsia"/>
        </w:rPr>
        <w:t>M)</w:t>
      </w:r>
      <w:r w:rsidR="00392711">
        <w:t>，</w:t>
      </w:r>
      <w:r w:rsidR="00392711">
        <w:rPr>
          <w:rFonts w:hint="eastAsia"/>
        </w:rPr>
        <w:t>Base</w:t>
      </w:r>
      <w:r w:rsidR="00392711">
        <w:rPr>
          <w:rFonts w:hint="eastAsia"/>
        </w:rPr>
        <w:t>、</w:t>
      </w:r>
      <w:r w:rsidR="00392711">
        <w:rPr>
          <w:rFonts w:hint="eastAsia"/>
        </w:rPr>
        <w:t>K</w:t>
      </w:r>
      <w:r w:rsidR="00392711">
        <w:rPr>
          <w:rFonts w:hint="eastAsia"/>
        </w:rPr>
        <w:t>、</w:t>
      </w:r>
      <w:r w:rsidR="00392711">
        <w:rPr>
          <w:rFonts w:hint="eastAsia"/>
        </w:rPr>
        <w:t>M</w:t>
      </w:r>
      <w:r w:rsidR="00392711">
        <w:rPr>
          <w:rFonts w:hint="eastAsia"/>
        </w:rPr>
        <w:t>取自配置。</w:t>
      </w:r>
    </w:p>
    <w:p w14:paraId="461E48F3" w14:textId="77777777" w:rsidR="00B14BCC" w:rsidRDefault="00392711" w:rsidP="00B14BCC">
      <w:pPr>
        <w:ind w:leftChars="200" w:left="420" w:firstLine="420"/>
      </w:pPr>
      <w:r>
        <w:rPr>
          <w:rFonts w:hint="eastAsia"/>
        </w:rPr>
        <w:t>例如</w:t>
      </w:r>
      <w:r w:rsidR="00B14BCC">
        <w:rPr>
          <w:rFonts w:hint="eastAsia"/>
        </w:rPr>
        <w:t xml:space="preserve">P = </w:t>
      </w:r>
      <w:r w:rsidR="00740FE1">
        <w:rPr>
          <w:rFonts w:hint="eastAsia"/>
        </w:rPr>
        <w:t>Min</w:t>
      </w:r>
      <w:r w:rsidR="00740FE1">
        <w:t xml:space="preserve"> </w:t>
      </w:r>
      <w:r w:rsidR="00852FAE">
        <w:t>((12 + (</w:t>
      </w:r>
      <w:r w:rsidR="004B75F0">
        <w:t>6</w:t>
      </w:r>
      <w:r w:rsidR="00852FAE">
        <w:t xml:space="preserve"> * 10) * 1.0</w:t>
      </w:r>
      <w:r w:rsidR="0060799D">
        <w:t xml:space="preserve">), 80) = </w:t>
      </w:r>
      <w:r w:rsidR="001C2C9E">
        <w:t>72</w:t>
      </w:r>
    </w:p>
    <w:p w14:paraId="12E1746D" w14:textId="77777777" w:rsidR="008D6B5A" w:rsidRDefault="000B711E" w:rsidP="00397472">
      <w:pPr>
        <w:ind w:leftChars="200" w:left="420" w:firstLine="420"/>
      </w:pPr>
      <w:r>
        <w:rPr>
          <w:rFonts w:hint="eastAsia"/>
        </w:rPr>
        <w:t>当</w:t>
      </w:r>
      <w:r w:rsidR="0021477A">
        <w:rPr>
          <w:rFonts w:hint="eastAsia"/>
        </w:rPr>
        <w:t>随机判定成功，</w:t>
      </w:r>
      <w:r w:rsidR="0021477A">
        <w:rPr>
          <w:rFonts w:hint="eastAsia"/>
        </w:rPr>
        <w:t xml:space="preserve"> </w:t>
      </w:r>
      <w:r>
        <w:rPr>
          <w:rFonts w:hint="eastAsia"/>
        </w:rPr>
        <w:t>触发</w:t>
      </w:r>
      <w:r w:rsidR="0021477A">
        <w:rPr>
          <w:rFonts w:hint="eastAsia"/>
        </w:rPr>
        <w:t>了</w:t>
      </w:r>
      <w:r>
        <w:rPr>
          <w:rFonts w:hint="eastAsia"/>
        </w:rPr>
        <w:t>特殊目标类型后，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6E3C4233" w14:textId="77777777" w:rsidR="00397472" w:rsidRPr="00397472" w:rsidRDefault="00397472" w:rsidP="00397472">
      <w:pPr>
        <w:ind w:leftChars="200" w:left="420" w:firstLine="420"/>
      </w:pPr>
    </w:p>
    <w:p w14:paraId="18C49F1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AA1671">
        <w:rPr>
          <w:rFonts w:hint="eastAsia"/>
        </w:rPr>
        <w:t>Z</w:t>
      </w:r>
      <w:r w:rsidR="00AA1671">
        <w:rPr>
          <w:rFonts w:hint="eastAsia"/>
        </w:rPr>
        <w:t>值直接减为</w:t>
      </w:r>
      <w:r w:rsidR="00AA1671">
        <w:rPr>
          <w:rFonts w:hint="eastAsia"/>
        </w:rPr>
        <w:t>0</w:t>
      </w:r>
    </w:p>
    <w:p w14:paraId="4A189CF5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3879A0">
        <w:rPr>
          <w:rFonts w:hint="eastAsia"/>
        </w:rPr>
        <w:t>Z</w:t>
      </w:r>
      <w:r w:rsidRPr="00DE1955">
        <w:rPr>
          <w:rFonts w:hint="eastAsia"/>
        </w:rPr>
        <w:t>不变</w:t>
      </w:r>
    </w:p>
    <w:p w14:paraId="2D4A4E27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5877FA">
        <w:rPr>
          <w:rFonts w:hint="eastAsia"/>
        </w:rPr>
        <w:t>Z += X</w:t>
      </w:r>
      <w:r w:rsidR="0033409F">
        <w:rPr>
          <w:rFonts w:hint="eastAsia"/>
        </w:rPr>
        <w:t xml:space="preserve"> </w:t>
      </w:r>
      <w:r w:rsidR="0033409F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0B48DD">
        <w:rPr>
          <w:rFonts w:hint="eastAsia"/>
        </w:rPr>
        <w:t>触发生成奖励</w:t>
      </w:r>
      <w:r w:rsidR="000B48DD" w:rsidRPr="00DE1955">
        <w:rPr>
          <w:rFonts w:hint="eastAsia"/>
        </w:rPr>
        <w:t>时间</w:t>
      </w:r>
      <w:r w:rsidR="000B48DD">
        <w:rPr>
          <w:rFonts w:hint="eastAsia"/>
        </w:rPr>
        <w:t>目标，目标个数为</w:t>
      </w:r>
      <w:r w:rsidR="000B48DD">
        <w:rPr>
          <w:rFonts w:hint="eastAsia"/>
        </w:rPr>
        <w:t>N</w:t>
      </w:r>
      <w:r w:rsidR="000B48DD">
        <w:rPr>
          <w:rFonts w:hint="eastAsia"/>
        </w:rPr>
        <w:t>（较多），可配置，新目标时间</w:t>
      </w:r>
      <w:r w:rsidR="000B48DD">
        <w:rPr>
          <w:rFonts w:hint="eastAsia"/>
        </w:rPr>
        <w:t xml:space="preserve"> </w:t>
      </w:r>
      <w:r w:rsidR="000B48DD">
        <w:t xml:space="preserve">= </w:t>
      </w:r>
      <w:r w:rsidR="000B48DD">
        <w:rPr>
          <w:rFonts w:hint="eastAsia"/>
        </w:rPr>
        <w:t>本次目标的</w:t>
      </w:r>
      <w:r w:rsidR="000B48DD">
        <w:rPr>
          <w:rFonts w:hint="eastAsia"/>
        </w:rPr>
        <w:t>X</w:t>
      </w:r>
    </w:p>
    <w:p w14:paraId="16A4FE45" w14:textId="77777777" w:rsidR="00265BC7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CE75E9">
        <w:rPr>
          <w:rFonts w:hint="eastAsia"/>
        </w:rPr>
        <w:t xml:space="preserve">Z += X </w:t>
      </w:r>
      <w:r w:rsidR="00CE75E9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CE75E9">
        <w:rPr>
          <w:rFonts w:hint="eastAsia"/>
        </w:rPr>
        <w:t>触发生成奖励</w:t>
      </w:r>
      <w:r w:rsidR="00CE75E9" w:rsidRPr="00DE1955">
        <w:rPr>
          <w:rFonts w:hint="eastAsia"/>
        </w:rPr>
        <w:t>时间</w:t>
      </w:r>
      <w:r w:rsidR="00CE75E9">
        <w:rPr>
          <w:rFonts w:hint="eastAsia"/>
        </w:rPr>
        <w:t>目标，目标个数为</w:t>
      </w:r>
      <w:r w:rsidR="00CE75E9">
        <w:rPr>
          <w:rFonts w:hint="eastAsia"/>
        </w:rPr>
        <w:t>N</w:t>
      </w:r>
      <w:r w:rsidR="00CE75E9">
        <w:rPr>
          <w:rFonts w:hint="eastAsia"/>
        </w:rPr>
        <w:t>（最多），可配置，新目标时间</w:t>
      </w:r>
      <w:r w:rsidR="00CE75E9">
        <w:rPr>
          <w:rFonts w:hint="eastAsia"/>
        </w:rPr>
        <w:t xml:space="preserve"> </w:t>
      </w:r>
      <w:r w:rsidR="00CE75E9">
        <w:t xml:space="preserve">= </w:t>
      </w:r>
      <w:r w:rsidR="00CE75E9">
        <w:rPr>
          <w:rFonts w:hint="eastAsia"/>
        </w:rPr>
        <w:t>本次目标的</w:t>
      </w:r>
      <w:r w:rsidR="00CE75E9">
        <w:rPr>
          <w:rFonts w:hint="eastAsia"/>
        </w:rPr>
        <w:t>X</w:t>
      </w:r>
    </w:p>
    <w:p w14:paraId="52BB5736" w14:textId="77777777" w:rsidR="00265BC7" w:rsidRDefault="00265BC7" w:rsidP="00265BC7">
      <w:pPr>
        <w:ind w:leftChars="200" w:left="420"/>
      </w:pPr>
    </w:p>
    <w:p w14:paraId="780D8AA8" w14:textId="77777777" w:rsidR="00FD768D" w:rsidRDefault="00265BC7" w:rsidP="00265BC7">
      <w:r w:rsidRPr="003A3FA0">
        <w:rPr>
          <w:rFonts w:hint="eastAsia"/>
          <w:b/>
        </w:rPr>
        <w:t>奖励</w:t>
      </w:r>
      <w:r w:rsidR="00D33295" w:rsidRPr="003A3FA0">
        <w:rPr>
          <w:rFonts w:hint="eastAsia"/>
          <w:b/>
        </w:rPr>
        <w:t>时间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3A8D3948" w14:textId="77777777" w:rsidR="00265BC7" w:rsidRDefault="007C3B7A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EB3D2D">
        <w:rPr>
          <w:rFonts w:hint="eastAsia"/>
        </w:rPr>
        <w:t>作为精准时的激励</w:t>
      </w:r>
      <w:r w:rsidR="00EB3D2D">
        <w:t>，</w:t>
      </w:r>
      <w:r>
        <w:rPr>
          <w:rFonts w:hint="eastAsia"/>
        </w:rPr>
        <w:t>提供收益和风险更大的机会</w:t>
      </w:r>
      <w:r w:rsidR="0089515D">
        <w:rPr>
          <w:rFonts w:hint="eastAsia"/>
        </w:rPr>
        <w:t>和波动</w:t>
      </w:r>
    </w:p>
    <w:p w14:paraId="56DB4883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X</w:t>
      </w:r>
    </w:p>
    <w:p w14:paraId="35799CC3" w14:textId="77777777" w:rsidR="00B44858" w:rsidRDefault="00B44858" w:rsidP="008D6B5A">
      <w:pPr>
        <w:ind w:leftChars="200" w:left="420"/>
      </w:pPr>
      <w:r>
        <w:rPr>
          <w:rFonts w:hint="eastAsia"/>
        </w:rPr>
        <w:t>生成数量</w:t>
      </w:r>
      <w:r w:rsidR="007648CF"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N</w:t>
      </w:r>
    </w:p>
    <w:p w14:paraId="157FB025" w14:textId="77777777" w:rsidR="008D6B5A" w:rsidRDefault="008D6B5A" w:rsidP="008D6B5A">
      <w:pPr>
        <w:ind w:leftChars="200" w:left="420"/>
      </w:pPr>
      <w:r>
        <w:rPr>
          <w:rFonts w:hint="eastAsia"/>
        </w:rPr>
        <w:t>生成条件</w:t>
      </w:r>
      <w:r>
        <w:rPr>
          <w:rFonts w:hint="eastAsia"/>
        </w:rPr>
        <w:t xml:space="preserve"> </w:t>
      </w:r>
      <w:r w:rsidR="005E2F28">
        <w:rPr>
          <w:rFonts w:hint="eastAsia"/>
        </w:rPr>
        <w:t>由触发者决定</w:t>
      </w:r>
    </w:p>
    <w:p w14:paraId="5E9543F8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离谱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t xml:space="preserve"> </w:t>
      </w:r>
      <w:r>
        <w:rPr>
          <w:rFonts w:hint="eastAsia"/>
        </w:rPr>
        <w:t>-=</w:t>
      </w:r>
      <w:r>
        <w:t xml:space="preserve"> </w:t>
      </w:r>
      <w:r>
        <w:rPr>
          <w:rFonts w:hint="eastAsia"/>
        </w:rPr>
        <w:t>X</w:t>
      </w:r>
      <w:r w:rsidR="00E0084B">
        <w:t xml:space="preserve"> * N</w:t>
      </w:r>
    </w:p>
    <w:p w14:paraId="1F5D7AB4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微妙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rPr>
          <w:rFonts w:hint="eastAsia"/>
        </w:rPr>
        <w:t>不变</w:t>
      </w:r>
    </w:p>
    <w:p w14:paraId="60391DA9" w14:textId="77777777" w:rsidR="00265BC7" w:rsidRPr="00DE1955" w:rsidRDefault="008D6B5A" w:rsidP="008D6B5A">
      <w:pPr>
        <w:ind w:leftChars="200" w:left="420"/>
      </w:pPr>
      <w:r w:rsidRPr="00DE1955">
        <w:rPr>
          <w:rFonts w:hint="eastAsia"/>
        </w:rPr>
        <w:t>准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 += X</w:t>
      </w:r>
      <w:r w:rsidR="00E0084B">
        <w:t xml:space="preserve"> * N</w:t>
      </w:r>
    </w:p>
    <w:p w14:paraId="0A33C72C" w14:textId="77777777" w:rsidR="00265BC7" w:rsidRDefault="00265BC7" w:rsidP="00265BC7">
      <w:pPr>
        <w:ind w:firstLine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B50A86" w:rsidRPr="00B50A86">
        <w:rPr>
          <w:rFonts w:hint="eastAsia"/>
        </w:rPr>
        <w:t xml:space="preserve"> </w:t>
      </w:r>
      <w:r w:rsidR="00B50A86">
        <w:rPr>
          <w:rFonts w:hint="eastAsia"/>
        </w:rPr>
        <w:t>Z += X</w:t>
      </w:r>
      <w:r w:rsidR="00E0084B">
        <w:t xml:space="preserve"> * N</w:t>
      </w:r>
    </w:p>
    <w:p w14:paraId="00D413A8" w14:textId="77777777" w:rsidR="00766A32" w:rsidRDefault="00766A32" w:rsidP="00766A32"/>
    <w:p w14:paraId="6302BEE3" w14:textId="7B6206C5" w:rsidR="00766A32" w:rsidRDefault="00766A32" w:rsidP="00766A32">
      <w:r>
        <w:rPr>
          <w:rFonts w:hint="eastAsia"/>
        </w:rPr>
        <w:t>普通目标、特殊目标生成时，时间值不会与上一轮的值相同（除了当前可随机的范围只有同一个取值，且与上一轮相同的情况）</w:t>
      </w:r>
    </w:p>
    <w:p w14:paraId="7F6C903D" w14:textId="77777777" w:rsidR="00F9648A" w:rsidRDefault="00F9648A" w:rsidP="00F9648A">
      <w:pPr>
        <w:pStyle w:val="2"/>
      </w:pPr>
      <w:r>
        <w:rPr>
          <w:rFonts w:hint="eastAsia"/>
        </w:rPr>
        <w:t>复活</w:t>
      </w:r>
    </w:p>
    <w:p w14:paraId="02E66947" w14:textId="77777777" w:rsidR="00691988" w:rsidRDefault="00691988" w:rsidP="00F9648A">
      <w:r>
        <w:rPr>
          <w:rFonts w:hint="eastAsia"/>
        </w:rPr>
        <w:t>当</w:t>
      </w:r>
      <w:r w:rsidR="00047355">
        <w:rPr>
          <w:rFonts w:hint="eastAsia"/>
        </w:rPr>
        <w:t>游戏失败后，</w:t>
      </w:r>
      <w:r>
        <w:rPr>
          <w:rFonts w:hint="eastAsia"/>
        </w:rPr>
        <w:t>提供玩家复活继续的机制。</w:t>
      </w:r>
    </w:p>
    <w:p w14:paraId="5C6178AC" w14:textId="77777777" w:rsidR="00691988" w:rsidRDefault="00047355" w:rsidP="00F9648A">
      <w:r>
        <w:rPr>
          <w:rFonts w:hint="eastAsia"/>
        </w:rPr>
        <w:t>激活了</w:t>
      </w:r>
      <w:r w:rsidR="00691988">
        <w:rPr>
          <w:rFonts w:hint="eastAsia"/>
        </w:rPr>
        <w:t>复活：</w:t>
      </w:r>
    </w:p>
    <w:p w14:paraId="225F3AF3" w14:textId="77777777" w:rsidR="00691988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把玩家当局已捕获的累计时间值</w:t>
      </w:r>
      <w:r>
        <w:rPr>
          <w:rFonts w:hint="eastAsia"/>
        </w:rPr>
        <w:t>Z</w:t>
      </w:r>
      <w:r>
        <w:rPr>
          <w:rFonts w:hint="eastAsia"/>
        </w:rPr>
        <w:t>恢复为失败前的时间值</w:t>
      </w:r>
      <w:r w:rsidR="00691988">
        <w:rPr>
          <w:rFonts w:hint="eastAsia"/>
        </w:rPr>
        <w:t>。</w:t>
      </w:r>
    </w:p>
    <w:p w14:paraId="3A654C4D" w14:textId="77777777" w:rsidR="00691988" w:rsidRPr="00F43D23" w:rsidRDefault="00691988" w:rsidP="00691988">
      <w:pPr>
        <w:pStyle w:val="a5"/>
        <w:numPr>
          <w:ilvl w:val="0"/>
          <w:numId w:val="22"/>
        </w:numPr>
        <w:ind w:leftChars="200" w:left="840" w:firstLineChars="0"/>
        <w:rPr>
          <w:strike/>
          <w:color w:val="A6A6A6" w:themeColor="background1" w:themeShade="A6"/>
        </w:rPr>
      </w:pPr>
      <w:r w:rsidRPr="00F43D23">
        <w:rPr>
          <w:rFonts w:hint="eastAsia"/>
          <w:strike/>
          <w:color w:val="A6A6A6" w:themeColor="background1" w:themeShade="A6"/>
        </w:rPr>
        <w:t>目标类型随机值</w:t>
      </w:r>
      <w:r w:rsidRPr="00F43D23">
        <w:rPr>
          <w:rFonts w:hint="eastAsia"/>
          <w:strike/>
          <w:color w:val="A6A6A6" w:themeColor="background1" w:themeShade="A6"/>
        </w:rPr>
        <w:t>P</w:t>
      </w:r>
      <w:r w:rsidRPr="00F43D23">
        <w:rPr>
          <w:rFonts w:hint="eastAsia"/>
          <w:strike/>
          <w:color w:val="A6A6A6" w:themeColor="background1" w:themeShade="A6"/>
        </w:rPr>
        <w:t>值重置为</w:t>
      </w:r>
      <w:r w:rsidRPr="00F43D23">
        <w:rPr>
          <w:strike/>
          <w:color w:val="A6A6A6" w:themeColor="background1" w:themeShade="A6"/>
        </w:rPr>
        <w:t>Base</w:t>
      </w:r>
      <w:r w:rsidRPr="00F43D23">
        <w:rPr>
          <w:rFonts w:hint="eastAsia"/>
          <w:strike/>
          <w:color w:val="A6A6A6" w:themeColor="background1" w:themeShade="A6"/>
        </w:rPr>
        <w:t>概率值，重新开始累积。</w:t>
      </w:r>
    </w:p>
    <w:p w14:paraId="5B2CFF83" w14:textId="53F9F671" w:rsidR="00F9648A" w:rsidRPr="002703A1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 w:rsidRPr="002703A1">
        <w:rPr>
          <w:rFonts w:hint="eastAsia"/>
        </w:rPr>
        <w:t>并继续该局游戏流程，</w:t>
      </w:r>
      <w:r w:rsidR="00F25F94">
        <w:rPr>
          <w:rFonts w:hint="eastAsia"/>
        </w:rPr>
        <w:t>重新生成新的</w:t>
      </w:r>
      <w:r w:rsidR="00CC1501" w:rsidRPr="002703A1">
        <w:rPr>
          <w:rFonts w:hint="eastAsia"/>
        </w:rPr>
        <w:t>时间目标</w:t>
      </w:r>
      <w:r w:rsidR="00691988" w:rsidRPr="002703A1">
        <w:rPr>
          <w:rFonts w:hint="eastAsia"/>
        </w:rPr>
        <w:t>。</w:t>
      </w:r>
      <w:r w:rsidR="009A39B0">
        <w:rPr>
          <w:rFonts w:hint="eastAsia"/>
        </w:rPr>
        <w:t>判断是否会生成特殊目标，</w:t>
      </w:r>
      <w:proofErr w:type="gramStart"/>
      <w:r w:rsidR="009A39B0">
        <w:rPr>
          <w:rFonts w:hint="eastAsia"/>
        </w:rPr>
        <w:t>否的话</w:t>
      </w:r>
      <w:proofErr w:type="gramEnd"/>
      <w:r w:rsidR="009A39B0">
        <w:rPr>
          <w:rFonts w:hint="eastAsia"/>
        </w:rPr>
        <w:t>生成普通目标。</w:t>
      </w:r>
    </w:p>
    <w:p w14:paraId="685320C0" w14:textId="77777777" w:rsidR="00691988" w:rsidRPr="00691988" w:rsidRDefault="00691988" w:rsidP="00F9648A"/>
    <w:p w14:paraId="581C4F9F" w14:textId="77777777" w:rsidR="00047355" w:rsidRPr="00F9648A" w:rsidRDefault="00047355" w:rsidP="00F9648A">
      <w:r>
        <w:rPr>
          <w:rFonts w:hint="eastAsia"/>
        </w:rPr>
        <w:t>在游戏失败界面，观看激励视频后可激活复活。</w:t>
      </w:r>
    </w:p>
    <w:p w14:paraId="5ABDE1C7" w14:textId="77777777" w:rsidR="00913677" w:rsidRDefault="00913677" w:rsidP="00C802B7">
      <w:pPr>
        <w:pStyle w:val="2"/>
      </w:pPr>
      <w:r>
        <w:rPr>
          <w:rFonts w:hint="eastAsia"/>
        </w:rPr>
        <w:t>从</w:t>
      </w:r>
      <w:proofErr w:type="gramStart"/>
      <w:r>
        <w:rPr>
          <w:rFonts w:hint="eastAsia"/>
        </w:rPr>
        <w:t>后台切回游戏</w:t>
      </w:r>
      <w:proofErr w:type="gramEnd"/>
      <w:r>
        <w:rPr>
          <w:rFonts w:hint="eastAsia"/>
        </w:rPr>
        <w:t>处理</w:t>
      </w:r>
    </w:p>
    <w:p w14:paraId="1E86356B" w14:textId="3E9D420F" w:rsidR="00913677" w:rsidRDefault="00913677" w:rsidP="00913677">
      <w:r>
        <w:rPr>
          <w:rFonts w:hint="eastAsia"/>
        </w:rPr>
        <w:t>包括</w:t>
      </w:r>
      <w:proofErr w:type="gramStart"/>
      <w:r>
        <w:rPr>
          <w:rFonts w:hint="eastAsia"/>
        </w:rPr>
        <w:t>在微信小</w:t>
      </w:r>
      <w:proofErr w:type="gramEnd"/>
      <w:r>
        <w:rPr>
          <w:rFonts w:hint="eastAsia"/>
        </w:rPr>
        <w:t>游戏环境</w:t>
      </w:r>
      <w:r w:rsidRPr="00913677">
        <w:rPr>
          <w:rFonts w:hint="eastAsia"/>
        </w:rPr>
        <w:t>按右上角圆按钮退出游戏</w:t>
      </w:r>
      <w:r>
        <w:rPr>
          <w:rFonts w:hint="eastAsia"/>
        </w:rPr>
        <w:t>，手机系统环境的事件</w:t>
      </w:r>
      <w:r>
        <w:rPr>
          <w:rFonts w:hint="eastAsia"/>
        </w:rPr>
        <w:t>\</w:t>
      </w:r>
      <w:r>
        <w:rPr>
          <w:rFonts w:hint="eastAsia"/>
        </w:rPr>
        <w:t>通知</w:t>
      </w:r>
      <w:r>
        <w:rPr>
          <w:rFonts w:hint="eastAsia"/>
        </w:rPr>
        <w:t>\</w:t>
      </w:r>
      <w:r w:rsidR="00194475">
        <w:rPr>
          <w:rFonts w:hint="eastAsia"/>
        </w:rPr>
        <w:t>操作</w:t>
      </w:r>
      <w:proofErr w:type="gramStart"/>
      <w:r w:rsidR="00194475">
        <w:rPr>
          <w:rFonts w:hint="eastAsia"/>
        </w:rPr>
        <w:t>导致微信切到</w:t>
      </w:r>
      <w:proofErr w:type="gramEnd"/>
      <w:r w:rsidR="00194475">
        <w:rPr>
          <w:rFonts w:hint="eastAsia"/>
        </w:rPr>
        <w:t>后台，在</w:t>
      </w:r>
      <w:r>
        <w:rPr>
          <w:rFonts w:hint="eastAsia"/>
        </w:rPr>
        <w:t>游戏</w:t>
      </w:r>
      <w:r w:rsidR="00194475">
        <w:rPr>
          <w:rFonts w:hint="eastAsia"/>
        </w:rPr>
        <w:t>进行</w:t>
      </w:r>
      <w:r>
        <w:rPr>
          <w:rFonts w:hint="eastAsia"/>
        </w:rPr>
        <w:t>中点击广告</w:t>
      </w:r>
      <w:r w:rsidR="00194475">
        <w:rPr>
          <w:rFonts w:hint="eastAsia"/>
        </w:rPr>
        <w:t>、点击</w:t>
      </w:r>
      <w:r w:rsidR="004F6474">
        <w:rPr>
          <w:rFonts w:hint="eastAsia"/>
        </w:rPr>
        <w:t>打开了</w:t>
      </w:r>
      <w:r w:rsidR="00194475">
        <w:rPr>
          <w:rFonts w:hint="eastAsia"/>
        </w:rPr>
        <w:t>去除广告</w:t>
      </w:r>
      <w:r w:rsidR="004F6474">
        <w:rPr>
          <w:rFonts w:hint="eastAsia"/>
        </w:rPr>
        <w:t>的</w:t>
      </w:r>
      <w:r w:rsidR="00194475">
        <w:rPr>
          <w:rFonts w:hint="eastAsia"/>
        </w:rPr>
        <w:t>界面</w:t>
      </w:r>
      <w:r>
        <w:rPr>
          <w:rFonts w:hint="eastAsia"/>
        </w:rPr>
        <w:t>。</w:t>
      </w:r>
    </w:p>
    <w:p w14:paraId="753EEC23" w14:textId="77777777" w:rsidR="00913677" w:rsidRDefault="00913677" w:rsidP="00913677"/>
    <w:p w14:paraId="09F5E80A" w14:textId="7CEF2795" w:rsidR="00913677" w:rsidRDefault="00280411" w:rsidP="00913677">
      <w:r>
        <w:lastRenderedPageBreak/>
        <w:t>如果</w:t>
      </w:r>
      <w:r w:rsidR="00913677">
        <w:t>时间目标为未被完成</w:t>
      </w:r>
      <w:r w:rsidR="00A26040">
        <w:t>（以玩家的触屏操作</w:t>
      </w:r>
      <w:r w:rsidR="005366E3">
        <w:t>的</w:t>
      </w:r>
      <w:r w:rsidR="00A26040">
        <w:t>判定</w:t>
      </w:r>
      <w:r w:rsidR="005366E3">
        <w:t>结果为准</w:t>
      </w:r>
      <w:r w:rsidR="00A26040">
        <w:t>，而不是动</w:t>
      </w:r>
      <w:proofErr w:type="gramStart"/>
      <w:r w:rsidR="00A26040">
        <w:t>效是否</w:t>
      </w:r>
      <w:proofErr w:type="gramEnd"/>
      <w:r w:rsidR="00A26040">
        <w:t>播放完）</w:t>
      </w:r>
      <w:r w:rsidR="00913677">
        <w:t>的状态，从</w:t>
      </w:r>
      <w:proofErr w:type="gramStart"/>
      <w:r w:rsidR="00913677">
        <w:t>后台切回游戏</w:t>
      </w:r>
      <w:proofErr w:type="gramEnd"/>
      <w:r w:rsidR="00913677">
        <w:t>后，</w:t>
      </w:r>
      <w:r w:rsidR="00913677" w:rsidRPr="00913677">
        <w:rPr>
          <w:rFonts w:hint="eastAsia"/>
        </w:rPr>
        <w:t>为玩家重新展示</w:t>
      </w:r>
      <w:r w:rsidR="00CE4993">
        <w:rPr>
          <w:rFonts w:hint="eastAsia"/>
        </w:rPr>
        <w:t>与</w:t>
      </w:r>
      <w:r w:rsidR="002079ED">
        <w:rPr>
          <w:rFonts w:hint="eastAsia"/>
        </w:rPr>
        <w:t>之前相同类型、</w:t>
      </w:r>
      <w:r w:rsidR="00913677" w:rsidRPr="00913677">
        <w:rPr>
          <w:rFonts w:hint="eastAsia"/>
        </w:rPr>
        <w:t>数量</w:t>
      </w:r>
      <w:r w:rsidR="002079ED">
        <w:rPr>
          <w:rFonts w:hint="eastAsia"/>
        </w:rPr>
        <w:t>和时间值</w:t>
      </w:r>
      <w:r w:rsidR="00913677" w:rsidRPr="00913677">
        <w:rPr>
          <w:rFonts w:hint="eastAsia"/>
        </w:rPr>
        <w:t>的目标的生成过程</w:t>
      </w:r>
      <w:r w:rsidR="00913677">
        <w:rPr>
          <w:rFonts w:hint="eastAsia"/>
        </w:rPr>
        <w:t>。</w:t>
      </w:r>
    </w:p>
    <w:p w14:paraId="60AE2403" w14:textId="77777777" w:rsidR="00610F15" w:rsidRDefault="00610F15" w:rsidP="00913677"/>
    <w:p w14:paraId="21536EE6" w14:textId="59BE4F79" w:rsidR="008E4932" w:rsidRDefault="00A35EB8" w:rsidP="00913677">
      <w:r>
        <w:t>如果时间目标为已被完成的状态，</w:t>
      </w:r>
    </w:p>
    <w:p w14:paraId="55A24405" w14:textId="68C1837A" w:rsidR="008E4932" w:rsidRDefault="00D223BB" w:rsidP="008E4932">
      <w:pPr>
        <w:ind w:firstLine="420"/>
      </w:pPr>
      <w:r>
        <w:t>当是</w:t>
      </w:r>
      <w:r w:rsidR="008E4932">
        <w:t>从</w:t>
      </w:r>
      <w:proofErr w:type="gramStart"/>
      <w:r w:rsidR="008E4932">
        <w:t>后台切回游戏</w:t>
      </w:r>
      <w:proofErr w:type="gramEnd"/>
      <w:r w:rsidR="008E4932">
        <w:t>后，按当前的正常流程处理；</w:t>
      </w:r>
    </w:p>
    <w:p w14:paraId="13A875FD" w14:textId="37445F51" w:rsidR="00610F15" w:rsidRDefault="008E4932" w:rsidP="008E4932">
      <w:pPr>
        <w:ind w:firstLine="420"/>
      </w:pPr>
      <w:r>
        <w:t>当是打开了去除广告的界面，游戏继续进行。此过程中，会</w:t>
      </w:r>
      <w:r w:rsidR="00405FF0">
        <w:t>有</w:t>
      </w:r>
      <w:r>
        <w:t>继续生成</w:t>
      </w:r>
      <w:r w:rsidR="00405FF0">
        <w:t>出</w:t>
      </w:r>
      <w:r>
        <w:t>新目标</w:t>
      </w:r>
      <w:r w:rsidR="00405FF0">
        <w:t>的情况</w:t>
      </w:r>
      <w:r>
        <w:t>，当关闭了去除广告界面，因该新目标也是未被完成的目标，需重新展示其生成过程。</w:t>
      </w:r>
    </w:p>
    <w:p w14:paraId="32B3544B" w14:textId="77777777" w:rsidR="00A35EB8" w:rsidRDefault="00A35EB8" w:rsidP="00A35EB8"/>
    <w:p w14:paraId="24B59970" w14:textId="194C7062" w:rsidR="00A35EB8" w:rsidRPr="00913677" w:rsidRDefault="00A35EB8" w:rsidP="00A35EB8">
      <w:r>
        <w:t>在游戏进行中，已打开了去除广告界面，又点开了</w:t>
      </w:r>
      <w:r>
        <w:rPr>
          <w:rFonts w:hint="eastAsia"/>
        </w:rPr>
        <w:t>Banner</w:t>
      </w:r>
      <w:r>
        <w:rPr>
          <w:rFonts w:hint="eastAsia"/>
        </w:rPr>
        <w:t>或视频广告，再切回游戏时</w:t>
      </w:r>
      <w:r w:rsidR="003A2BC6">
        <w:rPr>
          <w:rFonts w:hint="eastAsia"/>
        </w:rPr>
        <w:t>，则按流程先后处理各自的重新展示目标过程。</w:t>
      </w:r>
    </w:p>
    <w:p w14:paraId="46E6F5CC" w14:textId="304B7AC5" w:rsidR="00367585" w:rsidRPr="00A16DA2" w:rsidRDefault="00367585" w:rsidP="00C802B7">
      <w:pPr>
        <w:pStyle w:val="2"/>
      </w:pPr>
      <w:r w:rsidRPr="00A16DA2">
        <w:rPr>
          <w:rFonts w:hint="eastAsia"/>
        </w:rPr>
        <w:t>暂停游戏</w:t>
      </w:r>
    </w:p>
    <w:p w14:paraId="5AB1A3B1" w14:textId="7D27890D" w:rsidR="00367585" w:rsidRDefault="00EB0C8C" w:rsidP="00367585">
      <w:r>
        <w:t>玩家主动</w:t>
      </w:r>
      <w:r w:rsidR="00AF5E66">
        <w:t>点击暂停按钮</w:t>
      </w:r>
      <w:r w:rsidR="00367585">
        <w:t>，</w:t>
      </w:r>
      <w:r w:rsidR="00AF5E66">
        <w:t>逻辑</w:t>
      </w:r>
      <w:r w:rsidR="00565E4E">
        <w:t>、</w:t>
      </w:r>
      <w:r w:rsidR="00AF5E66">
        <w:t>画面</w:t>
      </w:r>
      <w:r w:rsidR="00565E4E">
        <w:t>、</w:t>
      </w:r>
      <w:r w:rsidR="00235D35">
        <w:rPr>
          <w:rFonts w:hint="eastAsia"/>
        </w:rPr>
        <w:t>背景</w:t>
      </w:r>
      <w:r w:rsidR="00565E4E">
        <w:t>音乐</w:t>
      </w:r>
      <w:r w:rsidR="00367585">
        <w:t>暂停</w:t>
      </w:r>
      <w:r w:rsidR="009D3DD7">
        <w:t>。</w:t>
      </w:r>
    </w:p>
    <w:p w14:paraId="2E7BF3FD" w14:textId="77777777" w:rsidR="00AF5E66" w:rsidRDefault="00AF5E66" w:rsidP="00367585"/>
    <w:p w14:paraId="4D9341C5" w14:textId="1EAFD8ED" w:rsidR="00904020" w:rsidRDefault="00904020" w:rsidP="00367585">
      <w:r>
        <w:t>出现</w:t>
      </w:r>
      <w:r w:rsidR="004519C4">
        <w:t>已</w:t>
      </w:r>
      <w:proofErr w:type="gramStart"/>
      <w:r w:rsidR="004519C4">
        <w:t>暂停</w:t>
      </w:r>
      <w:r>
        <w:t>弹窗时</w:t>
      </w:r>
      <w:proofErr w:type="gramEnd"/>
      <w:r>
        <w:t>，去广告按钮</w:t>
      </w:r>
      <w:r w:rsidR="00E06E1D">
        <w:t>不响应点击</w:t>
      </w:r>
      <w:r w:rsidR="00F7058A">
        <w:t>。</w:t>
      </w:r>
    </w:p>
    <w:p w14:paraId="663C9FE2" w14:textId="77777777" w:rsidR="00105BF7" w:rsidRDefault="00105BF7" w:rsidP="00367585"/>
    <w:p w14:paraId="3ECE85E1" w14:textId="27DB460B" w:rsidR="00105BF7" w:rsidRDefault="00105BF7" w:rsidP="00367585">
      <w:pPr>
        <w:rPr>
          <w:rFonts w:hint="eastAsia"/>
        </w:rPr>
      </w:pPr>
      <w:r>
        <w:rPr>
          <w:rFonts w:hint="eastAsia"/>
        </w:rPr>
        <w:t>点击继续游戏，如果目标为未完成状态，则重新生成</w:t>
      </w:r>
      <w:r w:rsidR="009E0628">
        <w:rPr>
          <w:rFonts w:hint="eastAsia"/>
        </w:rPr>
        <w:t>该目标；</w:t>
      </w:r>
      <w:r w:rsidR="009E0628">
        <w:t>如果目标为已完成状态，则继续播放完</w:t>
      </w:r>
      <w:r w:rsidR="00D03F85">
        <w:rPr>
          <w:rFonts w:hint="eastAsia"/>
        </w:rPr>
        <w:t>该轮</w:t>
      </w:r>
      <w:r w:rsidR="00D03F85">
        <w:t>的</w:t>
      </w:r>
      <w:r w:rsidR="009E0628">
        <w:rPr>
          <w:rFonts w:hint="eastAsia"/>
        </w:rPr>
        <w:t>特效</w:t>
      </w:r>
      <w:r w:rsidR="009E0628">
        <w:t>、音效。</w:t>
      </w:r>
    </w:p>
    <w:p w14:paraId="74C3013C" w14:textId="3AEF3142" w:rsidR="00E06E1D" w:rsidRDefault="00E06E1D" w:rsidP="00367585">
      <w:r>
        <w:t>点击结束游戏，直接衔接到结算界面。</w:t>
      </w:r>
    </w:p>
    <w:p w14:paraId="7D659531" w14:textId="77777777" w:rsidR="00D223BB" w:rsidRDefault="00D223BB" w:rsidP="00367585"/>
    <w:p w14:paraId="164F4103" w14:textId="12AA059F" w:rsidR="00D223BB" w:rsidRPr="00367585" w:rsidRDefault="00D223BB" w:rsidP="00367585">
      <w:pPr>
        <w:rPr>
          <w:rFonts w:hint="eastAsia"/>
        </w:rPr>
      </w:pPr>
      <w:r>
        <w:t>从</w:t>
      </w:r>
      <w:proofErr w:type="gramStart"/>
      <w:r>
        <w:t>后台切回游戏</w:t>
      </w:r>
      <w:proofErr w:type="gramEnd"/>
      <w:r>
        <w:t>，与打开了去除广告的界面，这两种情况保持当前的处理</w:t>
      </w:r>
      <w:r w:rsidR="006929B3">
        <w:t>不变</w:t>
      </w:r>
      <w:r>
        <w:t>。</w:t>
      </w:r>
    </w:p>
    <w:p w14:paraId="579862D3" w14:textId="5E95FE4D" w:rsidR="00C802B7" w:rsidRPr="00B17279" w:rsidRDefault="00C802B7" w:rsidP="00C802B7">
      <w:pPr>
        <w:pStyle w:val="2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暂停游戏</w:t>
      </w:r>
      <w:r w:rsidR="00A16DA2">
        <w:rPr>
          <w:rFonts w:hint="eastAsia"/>
          <w:color w:val="A6A6A6" w:themeColor="background1" w:themeShade="A6"/>
        </w:rPr>
        <w:t>（废弃老方案）</w:t>
      </w:r>
    </w:p>
    <w:p w14:paraId="0C142BBF" w14:textId="77777777" w:rsidR="00C802B7" w:rsidRPr="00B17279" w:rsidRDefault="008F423D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以下为预案，</w:t>
      </w:r>
      <w:r w:rsidR="003A2F91" w:rsidRPr="00B17279">
        <w:rPr>
          <w:rFonts w:hint="eastAsia"/>
          <w:color w:val="A6A6A6" w:themeColor="background1" w:themeShade="A6"/>
        </w:rPr>
        <w:t>目前</w:t>
      </w:r>
      <w:r w:rsidRPr="00B17279">
        <w:rPr>
          <w:rFonts w:hint="eastAsia"/>
          <w:color w:val="A6A6A6" w:themeColor="background1" w:themeShade="A6"/>
        </w:rPr>
        <w:t>先不做，</w:t>
      </w:r>
      <w:r w:rsidR="0047119D" w:rsidRPr="00B17279">
        <w:rPr>
          <w:rFonts w:hint="eastAsia"/>
          <w:color w:val="A6A6A6" w:themeColor="background1" w:themeShade="A6"/>
        </w:rPr>
        <w:t>视</w:t>
      </w:r>
      <w:r w:rsidR="00F76A6D" w:rsidRPr="00B17279">
        <w:rPr>
          <w:rFonts w:hint="eastAsia"/>
          <w:color w:val="A6A6A6" w:themeColor="background1" w:themeShade="A6"/>
        </w:rPr>
        <w:t>体验</w:t>
      </w:r>
      <w:r w:rsidRPr="00B17279">
        <w:rPr>
          <w:rFonts w:hint="eastAsia"/>
          <w:color w:val="A6A6A6" w:themeColor="background1" w:themeShade="A6"/>
        </w:rPr>
        <w:t>反馈情况再加上。</w:t>
      </w:r>
    </w:p>
    <w:p w14:paraId="7CDEF1DC" w14:textId="77777777" w:rsidR="00221C1B" w:rsidRPr="00B17279" w:rsidRDefault="00221C1B" w:rsidP="00C802B7">
      <w:pPr>
        <w:rPr>
          <w:color w:val="A6A6A6" w:themeColor="background1" w:themeShade="A6"/>
        </w:rPr>
      </w:pPr>
    </w:p>
    <w:p w14:paraId="0FF17CF6" w14:textId="77777777" w:rsidR="002441A9" w:rsidRPr="00B17279" w:rsidRDefault="00221C1B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自动暂停，按右上角圆按钮退出游戏，切到后台时，帮助玩家自动暂停游戏</w:t>
      </w:r>
      <w:r w:rsidR="00C75A76" w:rsidRPr="00B17279">
        <w:rPr>
          <w:rFonts w:hint="eastAsia"/>
          <w:color w:val="A6A6A6" w:themeColor="background1" w:themeShade="A6"/>
        </w:rPr>
        <w:t>。</w:t>
      </w:r>
    </w:p>
    <w:p w14:paraId="3E539C8B" w14:textId="77777777" w:rsidR="002441A9" w:rsidRPr="00B17279" w:rsidRDefault="002441A9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主动暂停，游戏进行中界面上提供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按钮。</w:t>
      </w:r>
    </w:p>
    <w:p w14:paraId="28A95CA9" w14:textId="77777777" w:rsidR="00C75A76" w:rsidRPr="00B17279" w:rsidRDefault="00C75A76" w:rsidP="00C802B7">
      <w:pPr>
        <w:rPr>
          <w:color w:val="A6A6A6" w:themeColor="background1" w:themeShade="A6"/>
        </w:rPr>
      </w:pPr>
    </w:p>
    <w:p w14:paraId="045482E9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对于两种暂停方式，只要游戏出于暂停状态，都需玩家手动点击继续按钮，以接着之前的状态玩。</w:t>
      </w:r>
    </w:p>
    <w:p w14:paraId="392ECB02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继续进行时，为玩家重新展示之前相同类型和数量的时间目标的生成过程，</w:t>
      </w:r>
      <w:proofErr w:type="gramStart"/>
      <w:r w:rsidRPr="00B17279">
        <w:rPr>
          <w:rFonts w:hint="eastAsia"/>
          <w:color w:val="A6A6A6" w:themeColor="background1" w:themeShade="A6"/>
        </w:rPr>
        <w:t>以便切回再玩</w:t>
      </w:r>
      <w:proofErr w:type="gramEnd"/>
      <w:r w:rsidRPr="00B17279">
        <w:rPr>
          <w:rFonts w:hint="eastAsia"/>
          <w:color w:val="A6A6A6" w:themeColor="background1" w:themeShade="A6"/>
        </w:rPr>
        <w:t>时能</w:t>
      </w:r>
      <w:r w:rsidR="007C739A" w:rsidRPr="00B17279">
        <w:rPr>
          <w:rFonts w:hint="eastAsia"/>
          <w:color w:val="A6A6A6" w:themeColor="background1" w:themeShade="A6"/>
        </w:rPr>
        <w:t>给到</w:t>
      </w:r>
      <w:r w:rsidRPr="00B17279">
        <w:rPr>
          <w:rFonts w:hint="eastAsia"/>
          <w:color w:val="A6A6A6" w:themeColor="background1" w:themeShade="A6"/>
        </w:rPr>
        <w:t>时间目标的开始时机。</w:t>
      </w:r>
      <w:r w:rsidR="0019156F" w:rsidRPr="00B17279">
        <w:rPr>
          <w:rFonts w:hint="eastAsia"/>
          <w:color w:val="A6A6A6" w:themeColor="background1" w:themeShade="A6"/>
        </w:rPr>
        <w:t>当前的道具能力状态也依然正常生效和展示。</w:t>
      </w:r>
    </w:p>
    <w:p w14:paraId="532EE591" w14:textId="77777777" w:rsidR="005B477D" w:rsidRPr="00B17279" w:rsidRDefault="005B477D" w:rsidP="00C802B7">
      <w:pPr>
        <w:rPr>
          <w:color w:val="A6A6A6" w:themeColor="background1" w:themeShade="A6"/>
        </w:rPr>
      </w:pPr>
    </w:p>
    <w:p w14:paraId="4929BD59" w14:textId="77777777" w:rsidR="005B477D" w:rsidRPr="00B17279" w:rsidRDefault="00CA0B01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提供暂停的潜在</w:t>
      </w:r>
      <w:r w:rsidR="005B477D" w:rsidRPr="00B17279">
        <w:rPr>
          <w:rFonts w:hint="eastAsia"/>
          <w:color w:val="A6A6A6" w:themeColor="background1" w:themeShade="A6"/>
        </w:rPr>
        <w:t>缺点是</w:t>
      </w:r>
    </w:p>
    <w:p w14:paraId="6151D8B8" w14:textId="77777777" w:rsidR="005B477D" w:rsidRPr="00B17279" w:rsidRDefault="005B477D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可能让玩家有利用暂停</w:t>
      </w:r>
      <w:r w:rsidRPr="00B17279">
        <w:rPr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</w:t>
      </w:r>
      <w:proofErr w:type="gramStart"/>
      <w:r w:rsidRPr="00B17279">
        <w:rPr>
          <w:rFonts w:hint="eastAsia"/>
          <w:color w:val="A6A6A6" w:themeColor="background1" w:themeShade="A6"/>
        </w:rPr>
        <w:t>反复刷同一</w:t>
      </w:r>
      <w:proofErr w:type="gramEnd"/>
      <w:r w:rsidRPr="00B17279">
        <w:rPr>
          <w:rFonts w:hint="eastAsia"/>
          <w:color w:val="A6A6A6" w:themeColor="background1" w:themeShade="A6"/>
        </w:rPr>
        <w:t>目标</w:t>
      </w:r>
      <w:r w:rsidR="002C2CA9" w:rsidRPr="00B17279">
        <w:rPr>
          <w:rFonts w:hint="eastAsia"/>
          <w:color w:val="A6A6A6" w:themeColor="background1" w:themeShade="A6"/>
        </w:rPr>
        <w:t>玩</w:t>
      </w:r>
      <w:r w:rsidR="001217FD" w:rsidRPr="00B17279">
        <w:rPr>
          <w:rFonts w:hint="eastAsia"/>
          <w:color w:val="A6A6A6" w:themeColor="background1" w:themeShade="A6"/>
        </w:rPr>
        <w:t>去</w:t>
      </w:r>
      <w:proofErr w:type="gramStart"/>
      <w:r w:rsidR="001217FD" w:rsidRPr="00B17279">
        <w:rPr>
          <w:rFonts w:hint="eastAsia"/>
          <w:color w:val="A6A6A6" w:themeColor="background1" w:themeShade="A6"/>
        </w:rPr>
        <w:t>规避没点准</w:t>
      </w:r>
      <w:proofErr w:type="gramEnd"/>
      <w:r w:rsidRPr="00B17279">
        <w:rPr>
          <w:rFonts w:hint="eastAsia"/>
          <w:color w:val="A6A6A6" w:themeColor="background1" w:themeShade="A6"/>
        </w:rPr>
        <w:t>的</w:t>
      </w:r>
      <w:r w:rsidR="002C2CA9" w:rsidRPr="00B17279">
        <w:rPr>
          <w:rFonts w:hint="eastAsia"/>
          <w:color w:val="A6A6A6" w:themeColor="background1" w:themeShade="A6"/>
        </w:rPr>
        <w:t>想法</w:t>
      </w:r>
    </w:p>
    <w:p w14:paraId="1BF3FF6F" w14:textId="77777777" w:rsidR="005B477D" w:rsidRPr="00B17279" w:rsidRDefault="006036E4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很</w:t>
      </w:r>
      <w:r w:rsidR="005B477D" w:rsidRPr="00B17279">
        <w:rPr>
          <w:rFonts w:hint="eastAsia"/>
          <w:color w:val="A6A6A6" w:themeColor="background1" w:themeShade="A6"/>
        </w:rPr>
        <w:t>可控的开始时机，</w:t>
      </w:r>
      <w:r w:rsidR="00A7306E" w:rsidRPr="00B17279">
        <w:rPr>
          <w:rFonts w:hint="eastAsia"/>
          <w:color w:val="A6A6A6" w:themeColor="background1" w:themeShade="A6"/>
        </w:rPr>
        <w:t>可能</w:t>
      </w:r>
      <w:r w:rsidR="005B477D" w:rsidRPr="00B17279">
        <w:rPr>
          <w:rFonts w:hint="eastAsia"/>
          <w:color w:val="A6A6A6" w:themeColor="background1" w:themeShade="A6"/>
        </w:rPr>
        <w:t>对着</w:t>
      </w:r>
      <w:r w:rsidR="00A7306E" w:rsidRPr="00B17279">
        <w:rPr>
          <w:rFonts w:hint="eastAsia"/>
          <w:color w:val="A6A6A6" w:themeColor="background1" w:themeShade="A6"/>
        </w:rPr>
        <w:t>时钟、秒表</w:t>
      </w:r>
      <w:r w:rsidR="005B477D" w:rsidRPr="00B17279">
        <w:rPr>
          <w:rFonts w:hint="eastAsia"/>
          <w:color w:val="A6A6A6" w:themeColor="background1" w:themeShade="A6"/>
        </w:rPr>
        <w:t>玩</w:t>
      </w:r>
      <w:r w:rsidR="001209F5" w:rsidRPr="00B17279">
        <w:rPr>
          <w:rFonts w:hint="eastAsia"/>
          <w:color w:val="A6A6A6" w:themeColor="background1" w:themeShade="A6"/>
        </w:rPr>
        <w:t>，自己操控开始，然后通过工具读秒提示。</w:t>
      </w:r>
    </w:p>
    <w:p w14:paraId="7A9B1113" w14:textId="77777777" w:rsidR="00C95EBA" w:rsidRPr="00B17279" w:rsidRDefault="00C95EBA" w:rsidP="00B619C8">
      <w:pPr>
        <w:rPr>
          <w:color w:val="A6A6A6" w:themeColor="background1" w:themeShade="A6"/>
        </w:rPr>
      </w:pPr>
    </w:p>
    <w:p w14:paraId="29EAF83F" w14:textId="77777777" w:rsidR="00AA718C" w:rsidRPr="00B17279" w:rsidRDefault="00B619C8" w:rsidP="00B619C8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解决缺点的一种方法是，增加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的</w:t>
      </w:r>
      <w:r w:rsidR="00C95EBA" w:rsidRPr="00B17279">
        <w:rPr>
          <w:rFonts w:hint="eastAsia"/>
          <w:color w:val="A6A6A6" w:themeColor="background1" w:themeShade="A6"/>
        </w:rPr>
        <w:t>代价</w:t>
      </w:r>
      <w:r w:rsidRPr="00B17279">
        <w:rPr>
          <w:rFonts w:hint="eastAsia"/>
          <w:color w:val="A6A6A6" w:themeColor="background1" w:themeShade="A6"/>
        </w:rPr>
        <w:t>，</w:t>
      </w:r>
      <w:r w:rsidR="00C95EBA" w:rsidRPr="00B17279">
        <w:rPr>
          <w:rFonts w:hint="eastAsia"/>
          <w:color w:val="A6A6A6" w:themeColor="background1" w:themeShade="A6"/>
        </w:rPr>
        <w:t>让</w:t>
      </w:r>
      <w:proofErr w:type="gramStart"/>
      <w:r w:rsidR="00C95EBA" w:rsidRPr="00B17279">
        <w:rPr>
          <w:rFonts w:hint="eastAsia"/>
          <w:color w:val="A6A6A6" w:themeColor="background1" w:themeShade="A6"/>
        </w:rPr>
        <w:t>玩家真</w:t>
      </w:r>
      <w:proofErr w:type="gramEnd"/>
      <w:r w:rsidR="00C95EBA" w:rsidRPr="00B17279">
        <w:rPr>
          <w:rFonts w:hint="eastAsia"/>
          <w:color w:val="A6A6A6" w:themeColor="background1" w:themeShade="A6"/>
        </w:rPr>
        <w:t>需要</w:t>
      </w:r>
      <w:r w:rsidR="00AA718C" w:rsidRPr="00B17279">
        <w:rPr>
          <w:rFonts w:hint="eastAsia"/>
          <w:color w:val="A6A6A6" w:themeColor="background1" w:themeShade="A6"/>
        </w:rPr>
        <w:t>时</w:t>
      </w:r>
      <w:r w:rsidR="00C95EBA" w:rsidRPr="00B17279">
        <w:rPr>
          <w:rFonts w:hint="eastAsia"/>
          <w:color w:val="A6A6A6" w:themeColor="background1" w:themeShade="A6"/>
        </w:rPr>
        <w:t>才用，乱用反而会有损失。</w:t>
      </w:r>
    </w:p>
    <w:p w14:paraId="3642438E" w14:textId="77777777" w:rsidR="00B619C8" w:rsidRPr="002441A9" w:rsidRDefault="00B619C8" w:rsidP="00B619C8">
      <w:r w:rsidRPr="00B17279">
        <w:rPr>
          <w:rFonts w:hint="eastAsia"/>
          <w:color w:val="A6A6A6" w:themeColor="background1" w:themeShade="A6"/>
        </w:rPr>
        <w:t>结合符合时间主题的包装，需要消耗玩家当前的时间值</w:t>
      </w:r>
      <w:r w:rsidRPr="00B17279">
        <w:rPr>
          <w:rFonts w:hint="eastAsia"/>
          <w:color w:val="A6A6A6" w:themeColor="background1" w:themeShade="A6"/>
        </w:rPr>
        <w:t>Z</w:t>
      </w:r>
      <w:r w:rsidRPr="00B17279">
        <w:rPr>
          <w:rFonts w:hint="eastAsia"/>
          <w:color w:val="A6A6A6" w:themeColor="background1" w:themeShade="A6"/>
        </w:rPr>
        <w:t>去使用一次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，</w:t>
      </w:r>
      <w:proofErr w:type="gramStart"/>
      <w:r w:rsidRPr="00B17279">
        <w:rPr>
          <w:rFonts w:hint="eastAsia"/>
          <w:color w:val="A6A6A6" w:themeColor="background1" w:themeShade="A6"/>
        </w:rPr>
        <w:t>消耗值</w:t>
      </w:r>
      <w:proofErr w:type="gramEnd"/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大于通常可获得的时间值收益，如设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为</w:t>
      </w:r>
      <w:r w:rsidRPr="00B17279">
        <w:rPr>
          <w:rFonts w:hint="eastAsia"/>
          <w:color w:val="A6A6A6" w:themeColor="background1" w:themeShade="A6"/>
        </w:rPr>
        <w:t>10</w:t>
      </w:r>
      <w:r w:rsidRPr="00B17279">
        <w:rPr>
          <w:rFonts w:hint="eastAsia"/>
          <w:color w:val="A6A6A6" w:themeColor="background1" w:themeShade="A6"/>
        </w:rPr>
        <w:t>秒。</w:t>
      </w:r>
      <w:r w:rsidR="000F5A05" w:rsidRPr="00B17279">
        <w:rPr>
          <w:rFonts w:hint="eastAsia"/>
          <w:color w:val="A6A6A6" w:themeColor="background1" w:themeShade="A6"/>
        </w:rPr>
        <w:t>当</w:t>
      </w:r>
      <w:r w:rsidR="000F5A05" w:rsidRPr="00B17279">
        <w:rPr>
          <w:rFonts w:hint="eastAsia"/>
          <w:color w:val="A6A6A6" w:themeColor="background1" w:themeShade="A6"/>
        </w:rPr>
        <w:t>Z</w:t>
      </w:r>
      <w:r w:rsidR="000F5A05" w:rsidRPr="00B17279">
        <w:rPr>
          <w:rFonts w:hint="eastAsia"/>
          <w:color w:val="A6A6A6" w:themeColor="background1" w:themeShade="A6"/>
        </w:rPr>
        <w:t>值</w:t>
      </w:r>
      <w:r w:rsidR="000F5A05" w:rsidRPr="00B17279">
        <w:rPr>
          <w:rFonts w:hint="eastAsia"/>
          <w:color w:val="A6A6A6" w:themeColor="background1" w:themeShade="A6"/>
        </w:rPr>
        <w:t>&lt;=C</w:t>
      </w:r>
      <w:r w:rsidR="000F5A05" w:rsidRPr="00B17279">
        <w:rPr>
          <w:rFonts w:hint="eastAsia"/>
          <w:color w:val="A6A6A6" w:themeColor="background1" w:themeShade="A6"/>
        </w:rPr>
        <w:t>时，可免除消耗使用暂停，以</w:t>
      </w:r>
      <w:r w:rsidR="000F5A05" w:rsidRPr="00B17279">
        <w:rPr>
          <w:rFonts w:hint="eastAsia"/>
          <w:color w:val="A6A6A6" w:themeColor="background1" w:themeShade="A6"/>
        </w:rPr>
        <w:lastRenderedPageBreak/>
        <w:t>免扣除后</w:t>
      </w:r>
      <w:r w:rsidR="009D1CE8" w:rsidRPr="00B17279">
        <w:rPr>
          <w:rFonts w:hint="eastAsia"/>
          <w:color w:val="A6A6A6" w:themeColor="background1" w:themeShade="A6"/>
        </w:rPr>
        <w:t>导致</w:t>
      </w:r>
      <w:r w:rsidR="000F5A05" w:rsidRPr="00B17279">
        <w:rPr>
          <w:rFonts w:hint="eastAsia"/>
          <w:color w:val="A6A6A6" w:themeColor="background1" w:themeShade="A6"/>
        </w:rPr>
        <w:t>游戏失败</w:t>
      </w:r>
      <w:r w:rsidR="000E21AA" w:rsidRPr="00B17279">
        <w:rPr>
          <w:rFonts w:hint="eastAsia"/>
          <w:color w:val="A6A6A6" w:themeColor="background1" w:themeShade="A6"/>
        </w:rPr>
        <w:t>。</w:t>
      </w:r>
    </w:p>
    <w:p w14:paraId="2726810B" w14:textId="77777777" w:rsidR="0092524E" w:rsidRDefault="0092524E" w:rsidP="0014703A">
      <w:pPr>
        <w:pStyle w:val="1"/>
      </w:pPr>
      <w:r>
        <w:rPr>
          <w:rFonts w:hint="eastAsia"/>
        </w:rPr>
        <w:t>道具</w:t>
      </w:r>
    </w:p>
    <w:p w14:paraId="0121C50D" w14:textId="77777777" w:rsidR="00F106F1" w:rsidRPr="00D948AD" w:rsidRDefault="00D948AD" w:rsidP="00B51958">
      <w:pPr>
        <w:rPr>
          <w:b/>
        </w:rPr>
      </w:pPr>
      <w:r w:rsidRPr="00D948AD">
        <w:rPr>
          <w:rFonts w:hint="eastAsia"/>
          <w:b/>
        </w:rPr>
        <w:t>慧眼</w:t>
      </w:r>
    </w:p>
    <w:p w14:paraId="07913A33" w14:textId="77777777" w:rsidR="00D948AD" w:rsidRDefault="00D948AD" w:rsidP="00D948AD">
      <w:r>
        <w:rPr>
          <w:rFonts w:hint="eastAsia"/>
        </w:rPr>
        <w:t>使用方式：在游戏</w:t>
      </w:r>
      <w:r w:rsidR="002779B6">
        <w:rPr>
          <w:rFonts w:hint="eastAsia"/>
        </w:rPr>
        <w:t>进行过程</w:t>
      </w:r>
      <w:r>
        <w:rPr>
          <w:rFonts w:hint="eastAsia"/>
        </w:rPr>
        <w:t>中</w:t>
      </w:r>
      <w:r w:rsidR="00AF59AE">
        <w:rPr>
          <w:rFonts w:hint="eastAsia"/>
        </w:rPr>
        <w:t>(</w:t>
      </w:r>
      <w:r w:rsidR="00AF59AE">
        <w:rPr>
          <w:rFonts w:hint="eastAsia"/>
        </w:rPr>
        <w:t>未暂停时</w:t>
      </w:r>
      <w:r w:rsidR="00AF59AE">
        <w:rPr>
          <w:rFonts w:hint="eastAsia"/>
        </w:rPr>
        <w:t>)</w:t>
      </w:r>
      <w:r>
        <w:rPr>
          <w:rFonts w:hint="eastAsia"/>
        </w:rPr>
        <w:t>，</w:t>
      </w:r>
      <w:r w:rsidR="00B252FB">
        <w:rPr>
          <w:rFonts w:hint="eastAsia"/>
        </w:rPr>
        <w:t>可</w:t>
      </w:r>
      <w:r>
        <w:rPr>
          <w:rFonts w:hint="eastAsia"/>
        </w:rPr>
        <w:t>点触界面上相应的图标</w:t>
      </w:r>
      <w:r w:rsidR="00D772A5">
        <w:rPr>
          <w:rFonts w:hint="eastAsia"/>
        </w:rPr>
        <w:t>；拥有次数</w:t>
      </w:r>
      <w:r w:rsidR="00934A3B">
        <w:rPr>
          <w:rFonts w:hint="eastAsia"/>
        </w:rPr>
        <w:t xml:space="preserve"> </w:t>
      </w:r>
      <w:r w:rsidR="00D772A5">
        <w:rPr>
          <w:rFonts w:hint="eastAsia"/>
        </w:rPr>
        <w:t>&gt;</w:t>
      </w:r>
      <w:r w:rsidR="00934A3B">
        <w:t xml:space="preserve"> </w:t>
      </w:r>
      <w:r w:rsidR="00D772A5">
        <w:rPr>
          <w:rFonts w:hint="eastAsia"/>
        </w:rPr>
        <w:t>0</w:t>
      </w:r>
      <w:r w:rsidR="00D772A5">
        <w:rPr>
          <w:rFonts w:hint="eastAsia"/>
        </w:rPr>
        <w:t>时</w:t>
      </w:r>
      <w:r w:rsidR="008569BC">
        <w:rPr>
          <w:rFonts w:hint="eastAsia"/>
        </w:rPr>
        <w:t>该</w:t>
      </w:r>
      <w:r w:rsidR="00D772A5">
        <w:rPr>
          <w:rFonts w:hint="eastAsia"/>
        </w:rPr>
        <w:t>图标才会出现</w:t>
      </w:r>
    </w:p>
    <w:p w14:paraId="69726C06" w14:textId="77777777" w:rsidR="00D948AD" w:rsidRDefault="00D948AD" w:rsidP="00D948AD">
      <w:r>
        <w:rPr>
          <w:rFonts w:hint="eastAsia"/>
        </w:rPr>
        <w:t>使用条件：</w:t>
      </w:r>
      <w:r w:rsidR="00B85560">
        <w:rPr>
          <w:rFonts w:hint="eastAsia"/>
        </w:rPr>
        <w:t>未处于慧眼状态时</w:t>
      </w:r>
      <w:r w:rsidR="001818FC">
        <w:rPr>
          <w:rFonts w:hint="eastAsia"/>
        </w:rPr>
        <w:t>；否则，无任何效果</w:t>
      </w:r>
    </w:p>
    <w:p w14:paraId="65A7220B" w14:textId="77777777" w:rsidR="00CB3A99" w:rsidRDefault="00D948AD" w:rsidP="00B51958">
      <w:r>
        <w:rPr>
          <w:rFonts w:hint="eastAsia"/>
        </w:rPr>
        <w:t>效果：</w:t>
      </w:r>
    </w:p>
    <w:p w14:paraId="57D1EBE4" w14:textId="77777777" w:rsidR="00574568" w:rsidRDefault="00574568" w:rsidP="00B51958">
      <w:r>
        <w:tab/>
      </w:r>
      <w:r w:rsidR="00CF6FF6">
        <w:rPr>
          <w:rFonts w:hint="eastAsia"/>
        </w:rPr>
        <w:t>开启慧眼状态，</w:t>
      </w:r>
      <w:r>
        <w:rPr>
          <w:rFonts w:hint="eastAsia"/>
        </w:rPr>
        <w:t>该道具</w:t>
      </w:r>
      <w:r>
        <w:rPr>
          <w:rFonts w:hint="eastAsia"/>
        </w:rPr>
        <w:t>\</w:t>
      </w:r>
      <w:r>
        <w:rPr>
          <w:rFonts w:hint="eastAsia"/>
        </w:rPr>
        <w:t>能力次数</w:t>
      </w:r>
      <w:r w:rsidR="00011F2C">
        <w:rPr>
          <w:rFonts w:hint="eastAsia"/>
        </w:rPr>
        <w:t>减</w:t>
      </w:r>
      <w:r w:rsidR="00011F2C">
        <w:rPr>
          <w:rFonts w:hint="eastAsia"/>
        </w:rPr>
        <w:t>1</w:t>
      </w:r>
    </w:p>
    <w:p w14:paraId="2B537940" w14:textId="77777777" w:rsidR="00CB3A99" w:rsidRDefault="00D948AD" w:rsidP="00CB3A99">
      <w:pPr>
        <w:ind w:firstLine="420"/>
      </w:pPr>
      <w:r>
        <w:rPr>
          <w:rFonts w:hint="eastAsia"/>
        </w:rPr>
        <w:t>可视化</w:t>
      </w:r>
      <w:r w:rsidR="004D4C3D">
        <w:rPr>
          <w:rFonts w:hint="eastAsia"/>
        </w:rPr>
        <w:t>展现出</w:t>
      </w:r>
      <w:r>
        <w:rPr>
          <w:rFonts w:hint="eastAsia"/>
        </w:rPr>
        <w:t>时间的</w:t>
      </w:r>
      <w:r w:rsidR="00BD5793">
        <w:rPr>
          <w:rFonts w:hint="eastAsia"/>
        </w:rPr>
        <w:t>流逝</w:t>
      </w:r>
      <w:r>
        <w:rPr>
          <w:rFonts w:hint="eastAsia"/>
        </w:rPr>
        <w:t>进度</w:t>
      </w:r>
      <w:r>
        <w:rPr>
          <w:rFonts w:hint="eastAsia"/>
        </w:rPr>
        <w:t xml:space="preserve"> (</w:t>
      </w:r>
      <w:r w:rsidRPr="00420B46">
        <w:rPr>
          <w:rFonts w:hint="eastAsia"/>
          <w:i/>
        </w:rPr>
        <w:t>或有音效加强逼近感</w:t>
      </w:r>
      <w:r>
        <w:rPr>
          <w:rFonts w:hint="eastAsia"/>
        </w:rPr>
        <w:t>)</w:t>
      </w:r>
      <w:r w:rsidR="00211086">
        <w:t>，</w:t>
      </w:r>
      <w:r w:rsidR="00211086">
        <w:rPr>
          <w:rFonts w:hint="eastAsia"/>
        </w:rPr>
        <w:t>从获得该状态时该时间目标</w:t>
      </w:r>
      <w:r w:rsidR="006E0B49">
        <w:rPr>
          <w:rFonts w:hint="eastAsia"/>
        </w:rPr>
        <w:t>正</w:t>
      </w:r>
      <w:r w:rsidR="005769B2">
        <w:rPr>
          <w:rFonts w:hint="eastAsia"/>
        </w:rPr>
        <w:t>流逝中</w:t>
      </w:r>
      <w:r w:rsidR="00211086">
        <w:rPr>
          <w:rFonts w:hint="eastAsia"/>
        </w:rPr>
        <w:t>的时刻开始，</w:t>
      </w:r>
      <w:r w:rsidR="006F4FC9">
        <w:rPr>
          <w:rFonts w:hint="eastAsia"/>
        </w:rPr>
        <w:t>直到</w:t>
      </w:r>
      <w:r w:rsidR="00211086">
        <w:rPr>
          <w:rFonts w:hint="eastAsia"/>
        </w:rPr>
        <w:t>该时间目标通过玩家的操作被完成。</w:t>
      </w:r>
    </w:p>
    <w:p w14:paraId="3C5F438C" w14:textId="77777777" w:rsidR="006F0D0A" w:rsidRDefault="00EC58DE" w:rsidP="00CB3A99">
      <w:pPr>
        <w:ind w:firstLine="420"/>
      </w:pPr>
      <w:r>
        <w:rPr>
          <w:rFonts w:hint="eastAsia"/>
        </w:rPr>
        <w:t>在单局内，</w:t>
      </w:r>
      <w:r w:rsidR="006F0D0A">
        <w:rPr>
          <w:rFonts w:hint="eastAsia"/>
        </w:rPr>
        <w:t>状态</w:t>
      </w:r>
      <w:r w:rsidR="00893C54">
        <w:rPr>
          <w:rFonts w:hint="eastAsia"/>
        </w:rPr>
        <w:t>可</w:t>
      </w:r>
      <w:r w:rsidR="006F0D0A">
        <w:rPr>
          <w:rFonts w:hint="eastAsia"/>
        </w:rPr>
        <w:t>持续</w:t>
      </w:r>
      <w:r w:rsidR="006F0D0A">
        <w:rPr>
          <w:rFonts w:hint="eastAsia"/>
        </w:rPr>
        <w:t>N</w:t>
      </w:r>
      <w:r>
        <w:rPr>
          <w:rFonts w:hint="eastAsia"/>
        </w:rPr>
        <w:t>次生成的</w:t>
      </w:r>
      <w:r w:rsidR="006F0D0A">
        <w:rPr>
          <w:rFonts w:hint="eastAsia"/>
        </w:rPr>
        <w:t>时间目标，可配置。</w:t>
      </w:r>
      <w:r>
        <w:rPr>
          <w:rFonts w:hint="eastAsia"/>
        </w:rPr>
        <w:t>一次生成多个目标时，算作一次。</w:t>
      </w:r>
    </w:p>
    <w:p w14:paraId="2DAF2DA6" w14:textId="77777777" w:rsidR="006F0D0A" w:rsidRPr="006F0D0A" w:rsidRDefault="006F0D0A" w:rsidP="00CB3A99">
      <w:pPr>
        <w:ind w:firstLine="420"/>
      </w:pPr>
      <w:r>
        <w:rPr>
          <w:rFonts w:hint="eastAsia"/>
        </w:rPr>
        <w:t>当前时间目标未被完成，则从它开始生效；当前目标已完成（如在播动画中等</w:t>
      </w:r>
      <w:r>
        <w:t>UI</w:t>
      </w:r>
      <w:r>
        <w:rPr>
          <w:rFonts w:hint="eastAsia"/>
        </w:rPr>
        <w:t>过渡环节时），从下一个目标开始生效</w:t>
      </w:r>
    </w:p>
    <w:p w14:paraId="34770056" w14:textId="77777777" w:rsidR="00CB3A99" w:rsidRDefault="00CB3A99" w:rsidP="00CB3A99">
      <w:pPr>
        <w:ind w:firstLine="420"/>
      </w:pPr>
      <w:r>
        <w:rPr>
          <w:rFonts w:hint="eastAsia"/>
        </w:rPr>
        <w:t>当</w:t>
      </w:r>
      <w:r w:rsidR="00C7369F">
        <w:rPr>
          <w:rFonts w:hint="eastAsia"/>
        </w:rPr>
        <w:t>N</w:t>
      </w:r>
      <w:r w:rsidR="00C7369F">
        <w:rPr>
          <w:rFonts w:hint="eastAsia"/>
        </w:rPr>
        <w:t>次生成的</w:t>
      </w:r>
      <w:r>
        <w:rPr>
          <w:rFonts w:hint="eastAsia"/>
        </w:rPr>
        <w:t>时间目标已被完成后，清除</w:t>
      </w:r>
      <w:r w:rsidR="001067E0">
        <w:rPr>
          <w:rFonts w:hint="eastAsia"/>
        </w:rPr>
        <w:t>该</w:t>
      </w:r>
      <w:r>
        <w:rPr>
          <w:rFonts w:hint="eastAsia"/>
        </w:rPr>
        <w:t>状态</w:t>
      </w:r>
    </w:p>
    <w:p w14:paraId="5454C493" w14:textId="77777777" w:rsidR="001067E0" w:rsidRPr="001067E0" w:rsidRDefault="00543CD5" w:rsidP="00543CD5">
      <w:r>
        <w:rPr>
          <w:rFonts w:hint="eastAsia"/>
        </w:rPr>
        <w:t>UI</w:t>
      </w:r>
      <w:r>
        <w:rPr>
          <w:rFonts w:hint="eastAsia"/>
        </w:rPr>
        <w:t>：</w:t>
      </w:r>
      <w:r w:rsidR="00AA6682">
        <w:rPr>
          <w:rFonts w:hint="eastAsia"/>
        </w:rPr>
        <w:t>图标状态、文字</w:t>
      </w:r>
      <w:r w:rsidR="0062540A">
        <w:rPr>
          <w:rFonts w:hint="eastAsia"/>
        </w:rPr>
        <w:t>提示</w:t>
      </w:r>
      <w:r w:rsidR="00AA6682">
        <w:rPr>
          <w:rFonts w:hint="eastAsia"/>
        </w:rPr>
        <w:t>、视觉表现等</w:t>
      </w:r>
      <w:r w:rsidR="001067E0">
        <w:rPr>
          <w:rFonts w:hint="eastAsia"/>
        </w:rPr>
        <w:t>与</w:t>
      </w:r>
      <w:r w:rsidR="001067E0">
        <w:rPr>
          <w:rFonts w:hint="eastAsia"/>
        </w:rPr>
        <w:t>UI</w:t>
      </w:r>
      <w:r w:rsidR="001067E0">
        <w:rPr>
          <w:rFonts w:hint="eastAsia"/>
        </w:rPr>
        <w:t>表现关系紧密</w:t>
      </w:r>
      <w:r w:rsidR="001067E0">
        <w:t>，</w:t>
      </w:r>
      <w:r w:rsidR="001067E0">
        <w:rPr>
          <w:rFonts w:hint="eastAsia"/>
        </w:rPr>
        <w:t>详见</w:t>
      </w:r>
      <w:r w:rsidR="001067E0">
        <w:rPr>
          <w:rFonts w:hint="eastAsia"/>
        </w:rPr>
        <w:t>UI</w:t>
      </w:r>
      <w:r w:rsidR="001067E0">
        <w:rPr>
          <w:rFonts w:hint="eastAsia"/>
        </w:rPr>
        <w:t>设计</w:t>
      </w:r>
      <w:r w:rsidR="0012109E">
        <w:rPr>
          <w:rFonts w:hint="eastAsia"/>
        </w:rPr>
        <w:t>处</w:t>
      </w:r>
    </w:p>
    <w:p w14:paraId="5306135E" w14:textId="77777777" w:rsidR="00BB43C9" w:rsidRDefault="00BB43C9" w:rsidP="00B51958"/>
    <w:p w14:paraId="4D8A40BE" w14:textId="3194F9F6" w:rsidR="00A4723D" w:rsidRPr="003F5E81" w:rsidRDefault="00BB43C9" w:rsidP="00B51958">
      <w:r>
        <w:rPr>
          <w:rFonts w:hint="eastAsia"/>
        </w:rPr>
        <w:t>通用</w:t>
      </w:r>
      <w:r w:rsidR="00AC2F77">
        <w:rPr>
          <w:rFonts w:hint="eastAsia"/>
        </w:rPr>
        <w:t>获得</w:t>
      </w:r>
      <w:r>
        <w:rPr>
          <w:rFonts w:hint="eastAsia"/>
        </w:rPr>
        <w:t>途径</w:t>
      </w:r>
      <w:r w:rsidR="00AC2F77">
        <w:rPr>
          <w:rFonts w:hint="eastAsia"/>
        </w:rPr>
        <w:t>：</w:t>
      </w:r>
      <w:proofErr w:type="gramStart"/>
      <w:r w:rsidR="00D37471">
        <w:rPr>
          <w:rFonts w:hint="eastAsia"/>
        </w:rPr>
        <w:t>目前</w:t>
      </w:r>
      <w:r w:rsidR="0079743A">
        <w:rPr>
          <w:rFonts w:hint="eastAsia"/>
        </w:rPr>
        <w:t>会</w:t>
      </w:r>
      <w:proofErr w:type="gramEnd"/>
      <w:r w:rsidR="0079743A">
        <w:rPr>
          <w:rFonts w:hint="eastAsia"/>
        </w:rPr>
        <w:t>有</w:t>
      </w:r>
      <w:r w:rsidR="00AC2F77">
        <w:rPr>
          <w:rFonts w:hint="eastAsia"/>
        </w:rPr>
        <w:t>观看完激励广告，分享行为</w:t>
      </w:r>
      <w:r w:rsidR="0079743A">
        <w:rPr>
          <w:rFonts w:hint="eastAsia"/>
        </w:rPr>
        <w:t>的</w:t>
      </w:r>
      <w:r w:rsidR="002779B6">
        <w:rPr>
          <w:rFonts w:hint="eastAsia"/>
        </w:rPr>
        <w:t>途径</w:t>
      </w:r>
      <w:r w:rsidR="00AC2F77">
        <w:rPr>
          <w:rFonts w:hint="eastAsia"/>
        </w:rPr>
        <w:t>，给予玩家</w:t>
      </w:r>
      <w:proofErr w:type="gramStart"/>
      <w:r w:rsidR="00AC2F77">
        <w:rPr>
          <w:rFonts w:hint="eastAsia"/>
        </w:rPr>
        <w:t>该能力</w:t>
      </w:r>
      <w:proofErr w:type="gramEnd"/>
      <w:r w:rsidR="00AC2F77">
        <w:rPr>
          <w:rFonts w:hint="eastAsia"/>
        </w:rPr>
        <w:t>+</w:t>
      </w:r>
      <w:r w:rsidR="00607F5A">
        <w:rPr>
          <w:rFonts w:hint="eastAsia"/>
        </w:rPr>
        <w:t>X</w:t>
      </w:r>
      <w:proofErr w:type="gramStart"/>
      <w:r w:rsidR="00CB3A99">
        <w:rPr>
          <w:rFonts w:hint="eastAsia"/>
        </w:rPr>
        <w:t>个</w:t>
      </w:r>
      <w:proofErr w:type="gramEnd"/>
      <w:r w:rsidR="00B85560">
        <w:rPr>
          <w:rFonts w:hint="eastAsia"/>
        </w:rPr>
        <w:t>，可配置</w:t>
      </w:r>
      <w:r w:rsidR="00AC2F77">
        <w:rPr>
          <w:rFonts w:hint="eastAsia"/>
        </w:rPr>
        <w:t>。</w:t>
      </w:r>
      <w:r w:rsidR="00D37471">
        <w:rPr>
          <w:rFonts w:hint="eastAsia"/>
        </w:rPr>
        <w:t>(</w:t>
      </w:r>
      <w:r w:rsidR="00D37471">
        <w:rPr>
          <w:rFonts w:hint="eastAsia"/>
        </w:rPr>
        <w:t>以后可能会有超越好友、货币兑换、转盘开宝箱等途径，用时再说</w:t>
      </w:r>
      <w:r w:rsidR="00D37471">
        <w:rPr>
          <w:rFonts w:hint="eastAsia"/>
        </w:rPr>
        <w:t>)</w:t>
      </w:r>
    </w:p>
    <w:p w14:paraId="42762A6A" w14:textId="77777777" w:rsidR="00246CFA" w:rsidRDefault="00E64522" w:rsidP="005C602F">
      <w:pPr>
        <w:pStyle w:val="1"/>
      </w:pPr>
      <w:r>
        <w:rPr>
          <w:rFonts w:hint="eastAsia"/>
        </w:rPr>
        <w:t>初始体验优化</w:t>
      </w:r>
    </w:p>
    <w:p w14:paraId="4A45FF78" w14:textId="77777777" w:rsidR="00D96175" w:rsidRDefault="00D96175" w:rsidP="00D96175">
      <w:pPr>
        <w:pStyle w:val="a5"/>
        <w:numPr>
          <w:ilvl w:val="0"/>
          <w:numId w:val="24"/>
        </w:numPr>
        <w:ind w:firstLineChars="0"/>
      </w:pPr>
      <w:r w:rsidRPr="00D96175">
        <w:rPr>
          <w:rFonts w:hint="eastAsia"/>
        </w:rPr>
        <w:t>优化新手初期体验，分阶段随机，开始不出现较大的数字</w:t>
      </w:r>
      <w:r w:rsidR="00C72A21">
        <w:rPr>
          <w:rFonts w:hint="eastAsia"/>
        </w:rPr>
        <w:t>让玩家等待得久或不易把握节奏。</w:t>
      </w:r>
      <w:r w:rsidR="0011032C">
        <w:rPr>
          <w:rFonts w:hint="eastAsia"/>
        </w:rPr>
        <w:t>可配置</w:t>
      </w:r>
      <w:r w:rsidR="00E957A5">
        <w:rPr>
          <w:rFonts w:hint="eastAsia"/>
        </w:rPr>
        <w:t>根据</w:t>
      </w:r>
      <w:r w:rsidR="000F4F31">
        <w:rPr>
          <w:rFonts w:hint="eastAsia"/>
        </w:rPr>
        <w:t>本局</w:t>
      </w:r>
      <w:r w:rsidR="00E957A5">
        <w:rPr>
          <w:rFonts w:hint="eastAsia"/>
        </w:rPr>
        <w:t>最大时间值</w:t>
      </w:r>
      <w:r w:rsidR="00E957A5">
        <w:rPr>
          <w:rFonts w:hint="eastAsia"/>
        </w:rPr>
        <w:t>Max</w:t>
      </w:r>
      <w:r w:rsidR="00E957A5">
        <w:rPr>
          <w:rFonts w:hint="eastAsia"/>
        </w:rPr>
        <w:t>的</w:t>
      </w:r>
      <w:r w:rsidR="006F7C4B">
        <w:rPr>
          <w:rFonts w:hint="eastAsia"/>
        </w:rPr>
        <w:t>大小</w:t>
      </w:r>
      <w:r w:rsidR="00E957A5">
        <w:rPr>
          <w:rFonts w:hint="eastAsia"/>
        </w:rPr>
        <w:t>，在不同的随机区间</w:t>
      </w:r>
      <w:proofErr w:type="gramStart"/>
      <w:r w:rsidR="00E957A5">
        <w:rPr>
          <w:rFonts w:hint="eastAsia"/>
        </w:rPr>
        <w:t>取目标</w:t>
      </w:r>
      <w:proofErr w:type="gramEnd"/>
      <w:r w:rsidR="00E957A5">
        <w:rPr>
          <w:rFonts w:hint="eastAsia"/>
        </w:rPr>
        <w:t>时间值。</w:t>
      </w:r>
      <w:r w:rsidR="00E948A9">
        <w:rPr>
          <w:rFonts w:hint="eastAsia"/>
        </w:rPr>
        <w:t>对所有目标类型有效。</w:t>
      </w:r>
    </w:p>
    <w:p w14:paraId="7A668C10" w14:textId="77777777" w:rsidR="00E957A5" w:rsidRDefault="00E957A5" w:rsidP="00E957A5">
      <w:pPr>
        <w:pStyle w:val="a5"/>
        <w:ind w:left="420" w:firstLineChars="0" w:firstLine="0"/>
      </w:pPr>
      <w:r>
        <w:t>Max &lt;= 5</w:t>
      </w:r>
      <w:r>
        <w:t>，</w:t>
      </w:r>
      <w:r>
        <w:rPr>
          <w:rFonts w:hint="eastAsia"/>
        </w:rPr>
        <w:t>1~</w:t>
      </w:r>
      <w:r>
        <w:t>3</w:t>
      </w:r>
    </w:p>
    <w:p w14:paraId="4B182A1D" w14:textId="77777777" w:rsidR="00E957A5" w:rsidRDefault="00E957A5" w:rsidP="00E957A5">
      <w:pPr>
        <w:pStyle w:val="a5"/>
        <w:ind w:left="420" w:firstLineChars="0" w:firstLine="0"/>
      </w:pPr>
      <w:r>
        <w:t>Max &gt; 5</w:t>
      </w:r>
      <w:r>
        <w:t>，</w:t>
      </w:r>
      <w:r>
        <w:rPr>
          <w:rFonts w:hint="eastAsia"/>
        </w:rPr>
        <w:t xml:space="preserve"> 1~</w:t>
      </w:r>
      <w:r>
        <w:t>5</w:t>
      </w:r>
    </w:p>
    <w:p w14:paraId="79146E60" w14:textId="77777777" w:rsidR="00E957A5" w:rsidRDefault="00E957A5" w:rsidP="00E957A5">
      <w:pPr>
        <w:pStyle w:val="a5"/>
        <w:ind w:left="420" w:firstLineChars="0" w:firstLine="0"/>
      </w:pPr>
      <w:r>
        <w:t>Max &gt; 20</w:t>
      </w:r>
      <w:r>
        <w:t>，</w:t>
      </w:r>
      <w:r>
        <w:rPr>
          <w:rFonts w:hint="eastAsia"/>
        </w:rPr>
        <w:t>1~</w:t>
      </w:r>
      <w:r>
        <w:t>8</w:t>
      </w:r>
    </w:p>
    <w:p w14:paraId="5F761864" w14:textId="29E5A328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lastRenderedPageBreak/>
        <w:t>引导第二步的文字都改为</w:t>
      </w:r>
      <w:r w:rsidR="0011620D">
        <w:object w:dxaOrig="5244" w:dyaOrig="10126" w14:anchorId="5E5D5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8pt;height:323.7pt" o:ole="">
            <v:imagedata r:id="rId7" o:title=""/>
          </v:shape>
          <o:OLEObject Type="Embed" ProgID="Visio.Drawing.11" ShapeID="_x0000_i1025" DrawAspect="Content" ObjectID="_1614793892" r:id="rId8"/>
        </w:object>
      </w:r>
      <w:r>
        <w:t>，当数字出现时，同时出现该提示文字</w:t>
      </w:r>
    </w:p>
    <w:p w14:paraId="509292AA" w14:textId="235EA43E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游戏</w:t>
      </w:r>
      <w:r w:rsidR="00BB7F53">
        <w:rPr>
          <w:rFonts w:hint="eastAsia"/>
        </w:rPr>
        <w:t>进行</w:t>
      </w:r>
      <w:r>
        <w:rPr>
          <w:rFonts w:hint="eastAsia"/>
        </w:rPr>
        <w:t>中，</w:t>
      </w:r>
      <w:r w:rsidR="003F3D3E">
        <w:rPr>
          <w:rFonts w:hint="eastAsia"/>
        </w:rPr>
        <w:t>普通</w:t>
      </w:r>
      <w:r>
        <w:rPr>
          <w:rFonts w:hint="eastAsia"/>
        </w:rPr>
        <w:t>目标首次生成后的引导提示位置调到时间目标的正</w:t>
      </w:r>
      <w:r w:rsidR="0030606F">
        <w:rPr>
          <w:rFonts w:hint="eastAsia"/>
        </w:rPr>
        <w:t>上方</w:t>
      </w:r>
      <w:r>
        <w:rPr>
          <w:rFonts w:hint="eastAsia"/>
        </w:rPr>
        <w:t>较近</w:t>
      </w:r>
      <w:r w:rsidR="0030606F">
        <w:rPr>
          <w:rFonts w:hint="eastAsia"/>
        </w:rPr>
        <w:t>处</w:t>
      </w:r>
    </w:p>
    <w:p w14:paraId="4FC026F1" w14:textId="7ABF76C9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每局第一次生成的特殊目标时间值</w:t>
      </w:r>
      <w:r w:rsidR="00AA2324">
        <w:rPr>
          <w:rFonts w:hint="eastAsia"/>
        </w:rPr>
        <w:t>范围</w:t>
      </w:r>
      <w:r>
        <w:rPr>
          <w:rFonts w:hint="eastAsia"/>
        </w:rPr>
        <w:t>可单独配置，让第一次特殊目标可准备的时间充分些</w:t>
      </w:r>
    </w:p>
    <w:p w14:paraId="497B96FE" w14:textId="77777777" w:rsidR="00020BA2" w:rsidRDefault="00020BA2" w:rsidP="00020BA2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普通目标首次生成后，文字去掉“抓住或失去时间”，只保留“</w:t>
      </w:r>
      <w:r>
        <w:rPr>
          <w:rFonts w:hint="eastAsia"/>
        </w:rPr>
        <w:t>N</w:t>
      </w:r>
      <w:r>
        <w:rPr>
          <w:rFonts w:hint="eastAsia"/>
        </w:rPr>
        <w:t>秒后，准时触屏”</w:t>
      </w:r>
    </w:p>
    <w:p w14:paraId="1FDB62E5" w14:textId="3E784CBF" w:rsidR="004135DC" w:rsidRPr="008021F8" w:rsidRDefault="00670B2D" w:rsidP="00670B2D">
      <w:pPr>
        <w:pStyle w:val="a5"/>
        <w:numPr>
          <w:ilvl w:val="0"/>
          <w:numId w:val="24"/>
        </w:numPr>
        <w:ind w:firstLineChars="0"/>
      </w:pPr>
      <w:r w:rsidRPr="0011620D">
        <w:rPr>
          <w:rFonts w:hint="eastAsia"/>
          <w:color w:val="A6A6A6" w:themeColor="background1" w:themeShade="A6"/>
        </w:rPr>
        <w:t>每局开局自动开启</w:t>
      </w:r>
      <w:r w:rsidRPr="0011620D">
        <w:rPr>
          <w:rFonts w:hint="eastAsia"/>
          <w:color w:val="A6A6A6" w:themeColor="background1" w:themeShade="A6"/>
        </w:rPr>
        <w:t>n</w:t>
      </w:r>
      <w:r w:rsidRPr="0011620D">
        <w:rPr>
          <w:rFonts w:hint="eastAsia"/>
          <w:color w:val="A6A6A6" w:themeColor="background1" w:themeShade="A6"/>
        </w:rPr>
        <w:t>轮慧眼效果，可配置</w:t>
      </w:r>
    </w:p>
    <w:p w14:paraId="69443FC9" w14:textId="1D499C47" w:rsidR="008021F8" w:rsidRDefault="008021F8" w:rsidP="008021F8">
      <w:pPr>
        <w:pStyle w:val="2"/>
      </w:pPr>
      <w:r>
        <w:t>游戏进行中提示</w:t>
      </w:r>
    </w:p>
    <w:p w14:paraId="33B5E56E" w14:textId="014BCC12" w:rsidR="00F46070" w:rsidRDefault="00F46070" w:rsidP="00A676DF">
      <w:pPr>
        <w:rPr>
          <w:rFonts w:hint="eastAsia"/>
        </w:rPr>
      </w:pPr>
      <w:r>
        <w:t>以下情况首次触发时，</w:t>
      </w:r>
      <w:r w:rsidR="00445589">
        <w:t>采用强</w:t>
      </w:r>
      <w:r>
        <w:t>提示形式</w:t>
      </w:r>
      <w:r w:rsidR="00445589">
        <w:t>，</w:t>
      </w:r>
      <w:r>
        <w:t>为画面蒙暗，当前的时间目标处高亮</w:t>
      </w:r>
      <w:r w:rsidR="00494DA4">
        <w:t>，即沙漏上半部</w:t>
      </w:r>
      <w:r>
        <w:t>。</w:t>
      </w:r>
      <w:r w:rsidR="00A314F6">
        <w:t>游戏玩法的时间目标、暂停按钮、去广告按钮不再相应触屏操作。</w:t>
      </w:r>
    </w:p>
    <w:p w14:paraId="65F260F6" w14:textId="77777777" w:rsidR="007958EC" w:rsidRDefault="007958EC" w:rsidP="00A676DF"/>
    <w:p w14:paraId="5854FAE0" w14:textId="788DBA45" w:rsidR="00A676DF" w:rsidRDefault="00654435" w:rsidP="00A676DF">
      <w:pPr>
        <w:rPr>
          <w:rFonts w:hint="eastAsia"/>
        </w:rPr>
      </w:pPr>
      <w:r>
        <w:t>附加相应文本与触屏继续的提示。</w:t>
      </w:r>
      <w:r w:rsidR="00A314F6">
        <w:t>触屏后，重新生成当前</w:t>
      </w:r>
      <w:r w:rsidR="00EF69E5">
        <w:t>目标，</w:t>
      </w:r>
      <w:r w:rsidR="00EF69E5">
        <w:rPr>
          <w:rFonts w:hint="eastAsia"/>
        </w:rPr>
        <w:t>恢复正常游戏状态。</w:t>
      </w:r>
    </w:p>
    <w:p w14:paraId="3DB3E8A2" w14:textId="79BADB14" w:rsidR="00B14DBB" w:rsidRDefault="007958EC" w:rsidP="00A676DF">
      <w:r>
        <w:t>引导强提示中的</w:t>
      </w:r>
      <w:r>
        <w:t>“</w:t>
      </w:r>
      <w:r>
        <w:t>触屏继续</w:t>
      </w:r>
      <w:r>
        <w:t>”</w:t>
      </w:r>
      <w:r>
        <w:t>，相对于界面本身内容完整展示后</w:t>
      </w:r>
      <w:r>
        <w:t>n</w:t>
      </w:r>
      <w:proofErr w:type="gramStart"/>
      <w:r>
        <w:t>秒开始</w:t>
      </w:r>
      <w:proofErr w:type="gramEnd"/>
      <w:r>
        <w:t>淡入，</w:t>
      </w:r>
      <w:r>
        <w:rPr>
          <w:rFonts w:hint="eastAsia"/>
        </w:rPr>
        <w:t>淡入过程持续</w:t>
      </w:r>
      <w:r>
        <w:rPr>
          <w:rFonts w:hint="eastAsia"/>
        </w:rPr>
        <w:t>m</w:t>
      </w:r>
      <w:r>
        <w:rPr>
          <w:rFonts w:hint="eastAsia"/>
        </w:rPr>
        <w:t>秒，才可响应触屏操作</w:t>
      </w:r>
      <w:r>
        <w:t>。可配置，与引导</w:t>
      </w:r>
      <w:r>
        <w:rPr>
          <w:rFonts w:hint="eastAsia"/>
        </w:rPr>
        <w:t>0</w:t>
      </w:r>
      <w:r>
        <w:rPr>
          <w:rFonts w:hint="eastAsia"/>
        </w:rPr>
        <w:t>的效果一样。</w:t>
      </w:r>
    </w:p>
    <w:p w14:paraId="1E7E98DB" w14:textId="77777777" w:rsidR="007958EC" w:rsidRDefault="007958EC" w:rsidP="00A676DF">
      <w:pPr>
        <w:rPr>
          <w:rFonts w:hint="eastAsia"/>
        </w:rPr>
      </w:pPr>
    </w:p>
    <w:p w14:paraId="1D816E99" w14:textId="5199444B" w:rsidR="00ED14C2" w:rsidRDefault="00EE675C" w:rsidP="00A676DF">
      <w:r>
        <w:rPr>
          <w:rFonts w:hint="eastAsia"/>
        </w:rPr>
        <w:t>首次触发后的</w:t>
      </w:r>
      <w:r>
        <w:t>N</w:t>
      </w:r>
      <w:r>
        <w:rPr>
          <w:rFonts w:hint="eastAsia"/>
        </w:rPr>
        <w:t>次触发，</w:t>
      </w:r>
      <w:r w:rsidR="003B5EEC">
        <w:rPr>
          <w:rFonts w:hint="eastAsia"/>
        </w:rPr>
        <w:t>仅</w:t>
      </w:r>
      <w:r>
        <w:rPr>
          <w:rFonts w:hint="eastAsia"/>
        </w:rPr>
        <w:t>用当前的文字</w:t>
      </w:r>
      <w:r w:rsidR="003B5EEC">
        <w:rPr>
          <w:rFonts w:hint="eastAsia"/>
        </w:rPr>
        <w:t>框</w:t>
      </w:r>
      <w:r w:rsidR="00445589">
        <w:rPr>
          <w:rFonts w:hint="eastAsia"/>
        </w:rPr>
        <w:t>的弱提示</w:t>
      </w:r>
      <w:r w:rsidR="00B14DBB">
        <w:rPr>
          <w:rFonts w:hint="eastAsia"/>
        </w:rPr>
        <w:t>形式</w:t>
      </w:r>
      <w:r w:rsidR="003B5EEC">
        <w:rPr>
          <w:rFonts w:hint="eastAsia"/>
        </w:rPr>
        <w:t>提示相应文本</w:t>
      </w:r>
      <w:r>
        <w:rPr>
          <w:rFonts w:hint="eastAsia"/>
        </w:rPr>
        <w:t>。</w:t>
      </w:r>
      <w:r>
        <w:t>N</w:t>
      </w:r>
      <w:r>
        <w:t>可配置。</w:t>
      </w:r>
    </w:p>
    <w:p w14:paraId="7D48BFB1" w14:textId="4A78B0AB" w:rsidR="00ED14C2" w:rsidRDefault="00ED14C2" w:rsidP="00A676DF">
      <w:pPr>
        <w:rPr>
          <w:rFonts w:hint="eastAsia"/>
        </w:rPr>
      </w:pPr>
      <w:r>
        <w:rPr>
          <w:rFonts w:hint="eastAsia"/>
        </w:rPr>
        <w:t>只会在新一轮的目标生成时被</w:t>
      </w:r>
      <w:r w:rsidR="00331032">
        <w:rPr>
          <w:rFonts w:hint="eastAsia"/>
        </w:rPr>
        <w:t>触发，从</w:t>
      </w:r>
      <w:proofErr w:type="gramStart"/>
      <w:r w:rsidR="00331032">
        <w:rPr>
          <w:rFonts w:hint="eastAsia"/>
        </w:rPr>
        <w:t>后台切回前台</w:t>
      </w:r>
      <w:proofErr w:type="gramEnd"/>
      <w:r w:rsidR="00331032">
        <w:rPr>
          <w:rFonts w:hint="eastAsia"/>
        </w:rPr>
        <w:t>、关闭广告界面、复活</w:t>
      </w:r>
      <w:r w:rsidR="000E4915">
        <w:rPr>
          <w:rFonts w:hint="eastAsia"/>
        </w:rPr>
        <w:t>、</w:t>
      </w:r>
      <w:proofErr w:type="gramStart"/>
      <w:r w:rsidR="000E4915">
        <w:rPr>
          <w:rFonts w:hint="eastAsia"/>
        </w:rPr>
        <w:t>强引导</w:t>
      </w:r>
      <w:proofErr w:type="gramEnd"/>
      <w:r w:rsidR="000E4915">
        <w:rPr>
          <w:rFonts w:hint="eastAsia"/>
        </w:rPr>
        <w:t>提示继续后</w:t>
      </w:r>
      <w:r w:rsidR="00331032">
        <w:rPr>
          <w:rFonts w:hint="eastAsia"/>
        </w:rPr>
        <w:t>等重新生成本轮目标的情况不会触发。</w:t>
      </w:r>
    </w:p>
    <w:p w14:paraId="4F293E30" w14:textId="77777777" w:rsidR="00A676DF" w:rsidRPr="00A676DF" w:rsidRDefault="00A676DF" w:rsidP="00A676DF">
      <w:pPr>
        <w:rPr>
          <w:rFonts w:hint="eastAsia"/>
        </w:rPr>
      </w:pPr>
    </w:p>
    <w:p w14:paraId="4765BD48" w14:textId="33CA33AF" w:rsidR="00232E4D" w:rsidRDefault="00232E4D" w:rsidP="006171E1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普通目标时，</w:t>
      </w:r>
      <w:r w:rsidR="00C648A6">
        <w:rPr>
          <w:rFonts w:hint="eastAsia"/>
        </w:rPr>
        <w:t>首次“精准”后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lastRenderedPageBreak/>
        <w:t>文本</w:t>
      </w:r>
      <w:r w:rsidR="00CD08D9">
        <w:rPr>
          <w:rFonts w:hint="eastAsia"/>
        </w:rPr>
        <w:t>改为</w:t>
      </w:r>
      <w:r w:rsidR="006171E1">
        <w:rPr>
          <w:rFonts w:hint="eastAsia"/>
        </w:rPr>
        <w:t>遇到</w:t>
      </w:r>
      <w:r w:rsidR="006171E1" w:rsidRPr="006171E1">
        <w:rPr>
          <w:noProof/>
        </w:rPr>
        <w:drawing>
          <wp:inline distT="0" distB="0" distL="0" distR="0" wp14:anchorId="4AF163B6" wp14:editId="6C6AC83D">
            <wp:extent cx="284433" cy="284433"/>
            <wp:effectExtent l="0" t="0" r="1905" b="1905"/>
            <wp:docPr id="6" name="图片 6" descr="D:\Project\TimeLapse\art\UI2\UI切图\icon_普通目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D:\Project\TimeLapse\art\UI2\UI切图\icon_普通目标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91483" cy="291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171E1">
        <w:rPr>
          <w:rFonts w:hint="eastAsia"/>
        </w:rPr>
        <w:t>，触屏‘精准’</w:t>
      </w:r>
      <w:r>
        <w:rPr>
          <w:rFonts w:hint="eastAsia"/>
        </w:rPr>
        <w:t>会获得多个</w:t>
      </w:r>
      <w:r>
        <w:object w:dxaOrig="1970" w:dyaOrig="1877" w14:anchorId="26E9CB88">
          <v:shape id="_x0000_i1072" type="#_x0000_t75" style="width:16.3pt;height:15.65pt" o:ole="">
            <v:imagedata r:id="rId10" o:title=""/>
          </v:shape>
          <o:OLEObject Type="Embed" ProgID="Visio.Drawing.11" ShapeID="_x0000_i1072" DrawAspect="Content" ObjectID="_1614793893" r:id="rId11"/>
        </w:object>
      </w:r>
      <w:r w:rsidR="00F46070">
        <w:t>。</w:t>
      </w:r>
    </w:p>
    <w:p w14:paraId="251B5131" w14:textId="3DB7BBDE" w:rsidR="00232E4D" w:rsidRDefault="00232E4D" w:rsidP="00232E4D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引导：特殊目标首次生成后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 w:rsidR="00CD08D9">
        <w:rPr>
          <w:rFonts w:hint="eastAsia"/>
        </w:rPr>
        <w:t>改为</w:t>
      </w:r>
      <w:r>
        <w:rPr>
          <w:rFonts w:hint="eastAsia"/>
        </w:rPr>
        <w:t>遇到</w:t>
      </w:r>
      <w:r>
        <w:object w:dxaOrig="1037" w:dyaOrig="1013" w14:anchorId="7231FAC4">
          <v:shape id="_x0000_i1067" type="#_x0000_t75" style="width:18.15pt;height:17.55pt" o:ole="">
            <v:imagedata r:id="rId12" o:title=""/>
          </v:shape>
          <o:OLEObject Type="Embed" ProgID="Visio.Drawing.11" ShapeID="_x0000_i1067" DrawAspect="Content" ObjectID="_1614793894" r:id="rId13"/>
        </w:object>
      </w:r>
      <w:r>
        <w:t>，</w:t>
      </w:r>
      <w:r w:rsidR="006171E1">
        <w:rPr>
          <w:rFonts w:hint="eastAsia"/>
        </w:rPr>
        <w:t>触屏‘离谱’</w:t>
      </w:r>
      <w:r>
        <w:t>会直接失败</w:t>
      </w:r>
      <w:r w:rsidR="00F46070">
        <w:t>。</w:t>
      </w:r>
    </w:p>
    <w:p w14:paraId="24069D11" w14:textId="5BC482D0" w:rsidR="00232E4D" w:rsidRDefault="00232E4D" w:rsidP="00232E4D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特殊目标</w:t>
      </w:r>
      <w:r w:rsidR="000370CB">
        <w:rPr>
          <w:rFonts w:hint="eastAsia"/>
        </w:rPr>
        <w:t>时，</w:t>
      </w:r>
      <w:r w:rsidR="00C648A6">
        <w:rPr>
          <w:rFonts w:hint="eastAsia"/>
        </w:rPr>
        <w:t>首次“准”后</w:t>
      </w:r>
      <w:r>
        <w:rPr>
          <w:rFonts w:hint="eastAsia"/>
        </w:rPr>
        <w:t>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>
        <w:rPr>
          <w:rFonts w:hint="eastAsia"/>
        </w:rPr>
        <w:t>遇到</w:t>
      </w:r>
      <w:r>
        <w:object w:dxaOrig="1037" w:dyaOrig="1013" w14:anchorId="026E33A8">
          <v:shape id="_x0000_i1068" type="#_x0000_t75" style="width:18.15pt;height:17.55pt" o:ole="">
            <v:imagedata r:id="rId12" o:title=""/>
          </v:shape>
          <o:OLEObject Type="Embed" ProgID="Visio.Drawing.11" ShapeID="_x0000_i1068" DrawAspect="Content" ObjectID="_1614793895" r:id="rId14"/>
        </w:object>
      </w:r>
      <w:r>
        <w:t>，</w:t>
      </w:r>
      <w:r w:rsidR="006171E1">
        <w:rPr>
          <w:rFonts w:hint="eastAsia"/>
        </w:rPr>
        <w:t>触屏‘准’</w:t>
      </w:r>
      <w:r>
        <w:t>会获得更多的</w:t>
      </w:r>
      <w:r>
        <w:object w:dxaOrig="1970" w:dyaOrig="1877" w14:anchorId="58C070A6">
          <v:shape id="_x0000_i1069" type="#_x0000_t75" style="width:16.3pt;height:15.65pt" o:ole="">
            <v:imagedata r:id="rId10" o:title=""/>
          </v:shape>
          <o:OLEObject Type="Embed" ProgID="Visio.Drawing.11" ShapeID="_x0000_i1069" DrawAspect="Content" ObjectID="_1614793896" r:id="rId15"/>
        </w:object>
      </w:r>
      <w:r w:rsidR="00F46070">
        <w:t>。</w:t>
      </w:r>
    </w:p>
    <w:p w14:paraId="2CC46DF8" w14:textId="1CDB5BCD" w:rsidR="00232E4D" w:rsidRDefault="00232E4D" w:rsidP="00232E4D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特殊目标</w:t>
      </w:r>
      <w:r w:rsidR="000370CB">
        <w:rPr>
          <w:rFonts w:hint="eastAsia"/>
        </w:rPr>
        <w:t>时，</w:t>
      </w:r>
      <w:r w:rsidR="00C648A6">
        <w:rPr>
          <w:rFonts w:hint="eastAsia"/>
        </w:rPr>
        <w:t>首次“精准”后</w:t>
      </w:r>
      <w:r>
        <w:rPr>
          <w:rFonts w:hint="eastAsia"/>
        </w:rPr>
        <w:t>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>
        <w:rPr>
          <w:rFonts w:hint="eastAsia"/>
        </w:rPr>
        <w:t>遇到</w:t>
      </w:r>
      <w:r>
        <w:object w:dxaOrig="1037" w:dyaOrig="1013" w14:anchorId="69AE681F">
          <v:shape id="_x0000_i1070" type="#_x0000_t75" style="width:18.15pt;height:17.55pt" o:ole="">
            <v:imagedata r:id="rId12" o:title=""/>
          </v:shape>
          <o:OLEObject Type="Embed" ProgID="Visio.Drawing.11" ShapeID="_x0000_i1070" DrawAspect="Content" ObjectID="_1614793897" r:id="rId16"/>
        </w:object>
      </w:r>
      <w:r>
        <w:t>，</w:t>
      </w:r>
      <w:r w:rsidR="006171E1">
        <w:rPr>
          <w:rFonts w:hint="eastAsia"/>
        </w:rPr>
        <w:t>触屏‘精准’</w:t>
      </w:r>
      <w:r>
        <w:t>会获得最多的</w:t>
      </w:r>
      <w:r>
        <w:object w:dxaOrig="1970" w:dyaOrig="1877" w14:anchorId="62DD599B">
          <v:shape id="_x0000_i1071" type="#_x0000_t75" style="width:16.3pt;height:15.65pt" o:ole="">
            <v:imagedata r:id="rId10" o:title=""/>
          </v:shape>
          <o:OLEObject Type="Embed" ProgID="Visio.Drawing.11" ShapeID="_x0000_i1071" DrawAspect="Content" ObjectID="_1614793898" r:id="rId17"/>
        </w:object>
      </w:r>
      <w:r w:rsidR="00F46070">
        <w:t>。</w:t>
      </w:r>
    </w:p>
    <w:p w14:paraId="2A72BD38" w14:textId="77777777" w:rsidR="00087A81" w:rsidRDefault="00087A81" w:rsidP="00087A81"/>
    <w:p w14:paraId="181608A6" w14:textId="708C8E65" w:rsidR="00087A81" w:rsidRDefault="00087A81" w:rsidP="00087A81">
      <w:r>
        <w:t>强提示出现时，从</w:t>
      </w:r>
      <w:proofErr w:type="gramStart"/>
      <w:r>
        <w:t>后台切回前台</w:t>
      </w:r>
      <w:proofErr w:type="gramEnd"/>
      <w:r>
        <w:t>，依然保持该提示与当前的画面状态</w:t>
      </w:r>
      <w:r w:rsidR="005E2FCA">
        <w:t>、本轮已生成的目标状态</w:t>
      </w:r>
      <w:r>
        <w:t>。</w:t>
      </w:r>
    </w:p>
    <w:p w14:paraId="6E68A712" w14:textId="1A964BA1" w:rsidR="00087A81" w:rsidRDefault="00087A81" w:rsidP="00087A81">
      <w:pPr>
        <w:rPr>
          <w:rFonts w:hint="eastAsia"/>
        </w:rPr>
      </w:pPr>
      <w:r>
        <w:t>弱提示出现时，从</w:t>
      </w:r>
      <w:proofErr w:type="gramStart"/>
      <w:r>
        <w:t>后台切回前台</w:t>
      </w:r>
      <w:proofErr w:type="gramEnd"/>
      <w:r>
        <w:t>，依然保持该提示，但目标重新生成。</w:t>
      </w:r>
    </w:p>
    <w:p w14:paraId="3E6DB525" w14:textId="77777777" w:rsidR="005C602F" w:rsidRDefault="005C602F" w:rsidP="005C602F">
      <w:pPr>
        <w:pStyle w:val="1"/>
      </w:pPr>
      <w:r>
        <w:rPr>
          <w:rFonts w:hint="eastAsia"/>
        </w:rPr>
        <w:t>商业化</w:t>
      </w:r>
    </w:p>
    <w:p w14:paraId="11CB3100" w14:textId="12CED0BF" w:rsidR="00AD0715" w:rsidRDefault="00AD0715" w:rsidP="00AD0715">
      <w:pPr>
        <w:pStyle w:val="2"/>
      </w:pPr>
      <w:r>
        <w:t>Banner</w:t>
      </w:r>
      <w:r>
        <w:rPr>
          <w:rFonts w:hint="eastAsia"/>
        </w:rPr>
        <w:t>广告</w:t>
      </w:r>
    </w:p>
    <w:p w14:paraId="5AA5E9C5" w14:textId="14D0CCCF" w:rsidR="00587B1D" w:rsidRPr="009D3DC7" w:rsidRDefault="006E32FB" w:rsidP="0011620D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t>失败、</w:t>
      </w:r>
      <w:r w:rsidR="0010726A">
        <w:rPr>
          <w:rFonts w:hint="eastAsia"/>
        </w:rPr>
        <w:t>结束</w:t>
      </w:r>
      <w:r w:rsidR="00721BE4">
        <w:rPr>
          <w:rFonts w:hint="eastAsia"/>
        </w:rPr>
        <w:t>界面</w:t>
      </w:r>
      <w:r w:rsidR="00737A83">
        <w:rPr>
          <w:rFonts w:hint="eastAsia"/>
        </w:rPr>
        <w:t>和个人的捕手印记界面，</w:t>
      </w:r>
      <w:r w:rsidR="00394B74">
        <w:rPr>
          <w:rFonts w:hint="eastAsia"/>
        </w:rPr>
        <w:t>底部</w:t>
      </w:r>
      <w:r w:rsidR="00AD0715">
        <w:rPr>
          <w:rFonts w:hint="eastAsia"/>
        </w:rPr>
        <w:t>刷出</w:t>
      </w:r>
      <w:r w:rsidR="00AD0715">
        <w:t>Banner</w:t>
      </w:r>
      <w:r w:rsidR="009D3DC7">
        <w:rPr>
          <w:rFonts w:hint="eastAsia"/>
        </w:rPr>
        <w:t>。</w:t>
      </w:r>
      <w:r w:rsidR="00587B1D" w:rsidRPr="00531283">
        <w:rPr>
          <w:rFonts w:hint="eastAsia"/>
        </w:rPr>
        <w:t>触发条件</w:t>
      </w:r>
      <w:r w:rsidR="007679ED" w:rsidRPr="00531283">
        <w:rPr>
          <w:rFonts w:hint="eastAsia"/>
        </w:rPr>
        <w:t>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。</w:t>
      </w:r>
    </w:p>
    <w:p w14:paraId="2A060801" w14:textId="38A43520" w:rsidR="003E65B7" w:rsidRPr="00587B1D" w:rsidRDefault="003E65B7" w:rsidP="00721BE4">
      <w:pPr>
        <w:rPr>
          <w:color w:val="FF0000"/>
        </w:rPr>
      </w:pPr>
    </w:p>
    <w:p w14:paraId="0D50ABAF" w14:textId="0D1F5BD7" w:rsidR="00531283" w:rsidRPr="009B6215" w:rsidRDefault="00AD0715" w:rsidP="00531283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t>游戏进行中时，界面底部一直显示</w:t>
      </w:r>
      <w:r>
        <w:t>Banner</w:t>
      </w:r>
      <w:r w:rsidR="00807AD3">
        <w:rPr>
          <w:rFonts w:hint="eastAsia"/>
        </w:rPr>
        <w:t>。</w:t>
      </w:r>
      <w:r w:rsidR="00531283" w:rsidRPr="00531283">
        <w:rPr>
          <w:rFonts w:hint="eastAsia"/>
        </w:rPr>
        <w:t>触发条件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</w:t>
      </w:r>
      <w:r w:rsidR="00D45E93">
        <w:rPr>
          <w:rFonts w:hint="eastAsia"/>
        </w:rPr>
        <w:t>，与结束界面显示</w:t>
      </w:r>
      <w:r w:rsidR="00D45E93">
        <w:rPr>
          <w:rFonts w:hint="eastAsia"/>
        </w:rPr>
        <w:t>Banner</w:t>
      </w:r>
      <w:r w:rsidR="00D45E93">
        <w:rPr>
          <w:rFonts w:hint="eastAsia"/>
        </w:rPr>
        <w:t>规则的不是用同一个值</w:t>
      </w:r>
      <w:r w:rsidR="00531283">
        <w:rPr>
          <w:rFonts w:hint="eastAsia"/>
        </w:rPr>
        <w:t>。</w:t>
      </w:r>
    </w:p>
    <w:p w14:paraId="2B603DF1" w14:textId="77777777" w:rsidR="009B6215" w:rsidRPr="009B6215" w:rsidRDefault="009B6215" w:rsidP="009B6215">
      <w:pPr>
        <w:pStyle w:val="a5"/>
        <w:rPr>
          <w:color w:val="FF0000"/>
        </w:rPr>
      </w:pPr>
    </w:p>
    <w:p w14:paraId="756BA145" w14:textId="01DC53BA" w:rsidR="00CE067F" w:rsidRDefault="0032447F" w:rsidP="005F496C">
      <w:pPr>
        <w:pStyle w:val="a5"/>
        <w:numPr>
          <w:ilvl w:val="0"/>
          <w:numId w:val="21"/>
        </w:numPr>
        <w:ind w:firstLineChars="0"/>
      </w:pPr>
      <w:r>
        <w:t>好友排行榜和群排行榜界面</w:t>
      </w:r>
      <w:r w:rsidR="00CE067F">
        <w:rPr>
          <w:rFonts w:hint="eastAsia"/>
        </w:rPr>
        <w:t>。</w:t>
      </w:r>
      <w:r w:rsidR="00CE067F" w:rsidRPr="00531283">
        <w:rPr>
          <w:rFonts w:hint="eastAsia"/>
        </w:rPr>
        <w:t>触发条件，</w:t>
      </w:r>
      <w:r w:rsidR="00CE067F">
        <w:rPr>
          <w:rFonts w:hint="eastAsia"/>
        </w:rPr>
        <w:t>玩家结束游戏的次数达到</w:t>
      </w:r>
      <w:r w:rsidR="00CE067F">
        <w:rPr>
          <w:rFonts w:hint="eastAsia"/>
        </w:rPr>
        <w:t>N</w:t>
      </w:r>
      <w:r w:rsidR="00CE067F">
        <w:rPr>
          <w:rFonts w:hint="eastAsia"/>
        </w:rPr>
        <w:t>时才触发，可单独配置。</w:t>
      </w:r>
    </w:p>
    <w:p w14:paraId="3D16B7F2" w14:textId="77777777" w:rsidR="00CE067F" w:rsidRDefault="00CE067F" w:rsidP="00CE067F">
      <w:pPr>
        <w:pStyle w:val="a5"/>
      </w:pPr>
    </w:p>
    <w:p w14:paraId="0712FD35" w14:textId="2ECAEE7C" w:rsidR="00745430" w:rsidRDefault="009B6215" w:rsidP="005F496C">
      <w:pPr>
        <w:pStyle w:val="a5"/>
        <w:numPr>
          <w:ilvl w:val="0"/>
          <w:numId w:val="21"/>
        </w:numPr>
        <w:ind w:firstLineChars="0"/>
      </w:pPr>
      <w:r w:rsidRPr="009B6215">
        <w:rPr>
          <w:rFonts w:hint="eastAsia"/>
        </w:rPr>
        <w:t>服务器开关配置</w:t>
      </w:r>
      <w:r>
        <w:rPr>
          <w:rFonts w:hint="eastAsia"/>
        </w:rPr>
        <w:t>，对所有的</w:t>
      </w:r>
      <w:r>
        <w:rPr>
          <w:rFonts w:hint="eastAsia"/>
        </w:rPr>
        <w:t>Banner</w:t>
      </w:r>
      <w:r>
        <w:rPr>
          <w:rFonts w:hint="eastAsia"/>
        </w:rPr>
        <w:t>广告生效。用于在一些关键评审期间，</w:t>
      </w:r>
      <w:r w:rsidR="0029536E">
        <w:rPr>
          <w:rFonts w:hint="eastAsia"/>
        </w:rPr>
        <w:t>暂时</w:t>
      </w:r>
      <w:r>
        <w:rPr>
          <w:rFonts w:hint="eastAsia"/>
        </w:rPr>
        <w:t>关闭</w:t>
      </w:r>
      <w:r>
        <w:rPr>
          <w:rFonts w:hint="eastAsia"/>
        </w:rPr>
        <w:t>Banner</w:t>
      </w:r>
      <w:r>
        <w:rPr>
          <w:rFonts w:hint="eastAsia"/>
        </w:rPr>
        <w:t>的显示。</w:t>
      </w:r>
    </w:p>
    <w:p w14:paraId="60E16E02" w14:textId="77777777" w:rsidR="00F4390F" w:rsidRDefault="00F4390F" w:rsidP="00F4390F">
      <w:pPr>
        <w:pStyle w:val="a5"/>
      </w:pPr>
    </w:p>
    <w:p w14:paraId="09F41830" w14:textId="499291BE" w:rsidR="00F4390F" w:rsidRDefault="00F4390F" w:rsidP="00F4390F">
      <w:pPr>
        <w:pStyle w:val="a5"/>
        <w:numPr>
          <w:ilvl w:val="0"/>
          <w:numId w:val="21"/>
        </w:numPr>
        <w:ind w:firstLineChars="0"/>
      </w:pPr>
      <w:r>
        <w:t>重新拉取</w:t>
      </w:r>
      <w:r>
        <w:rPr>
          <w:rFonts w:hint="eastAsia"/>
        </w:rPr>
        <w:t>Banner</w:t>
      </w:r>
      <w:r>
        <w:rPr>
          <w:rFonts w:hint="eastAsia"/>
        </w:rPr>
        <w:t>刷新广告</w:t>
      </w:r>
      <w:r w:rsidR="000D7AF4">
        <w:rPr>
          <w:rFonts w:hint="eastAsia"/>
        </w:rPr>
        <w:t>：统一规则为在每次打开会有</w:t>
      </w:r>
      <w:r w:rsidR="000D7AF4">
        <w:rPr>
          <w:rFonts w:hint="eastAsia"/>
        </w:rPr>
        <w:t>banner</w:t>
      </w:r>
      <w:r w:rsidR="00DA619B">
        <w:rPr>
          <w:rFonts w:hint="eastAsia"/>
        </w:rPr>
        <w:t>的</w:t>
      </w:r>
      <w:r w:rsidR="000D7AF4">
        <w:rPr>
          <w:rFonts w:hint="eastAsia"/>
        </w:rPr>
        <w:t>界面时，都关闭原先的，重新拉取新的，增加曝光次数和广告丰富性。具体界面为：</w:t>
      </w:r>
    </w:p>
    <w:p w14:paraId="2BEA6FA5" w14:textId="01C19C8B" w:rsidR="00B42205" w:rsidRDefault="00B42205" w:rsidP="00B42205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每局开始时</w:t>
      </w:r>
    </w:p>
    <w:p w14:paraId="7B9F2090" w14:textId="678044C0" w:rsidR="00B42205" w:rsidRDefault="00B42205" w:rsidP="00B42205">
      <w:pPr>
        <w:pStyle w:val="a5"/>
        <w:numPr>
          <w:ilvl w:val="1"/>
          <w:numId w:val="21"/>
        </w:numPr>
        <w:ind w:firstLineChars="0"/>
      </w:pPr>
      <w:r>
        <w:t>复活重新开始时</w:t>
      </w:r>
    </w:p>
    <w:p w14:paraId="12122759" w14:textId="77777777" w:rsidR="00C560F5" w:rsidRDefault="00B42205" w:rsidP="00B42205">
      <w:pPr>
        <w:pStyle w:val="a5"/>
        <w:numPr>
          <w:ilvl w:val="1"/>
          <w:numId w:val="21"/>
        </w:numPr>
        <w:ind w:firstLineChars="0"/>
      </w:pPr>
      <w:r>
        <w:t>在游戏进行中</w:t>
      </w:r>
      <w:r w:rsidR="00A35709">
        <w:t>每次</w:t>
      </w:r>
      <w:r>
        <w:t>失败后</w:t>
      </w:r>
      <w:r w:rsidR="00A35709">
        <w:t>（包括复活后又失败）</w:t>
      </w:r>
      <w:r>
        <w:t>，打开失败界面时</w:t>
      </w:r>
      <w:r w:rsidR="00547D42">
        <w:t>。</w:t>
      </w:r>
    </w:p>
    <w:p w14:paraId="3EDA6B7E" w14:textId="41E2A239" w:rsidR="00B42205" w:rsidRDefault="00C560F5" w:rsidP="00B42205">
      <w:pPr>
        <w:pStyle w:val="a5"/>
        <w:numPr>
          <w:ilvl w:val="1"/>
          <w:numId w:val="21"/>
        </w:numPr>
        <w:ind w:firstLineChars="0"/>
      </w:pPr>
      <w:r>
        <w:t>每次打开结束界面时，包括通过</w:t>
      </w:r>
      <w:r>
        <w:t>“</w:t>
      </w:r>
      <w:r>
        <w:t>返回</w:t>
      </w:r>
      <w:r>
        <w:t>”</w:t>
      </w:r>
      <w:r>
        <w:t>按钮与</w:t>
      </w:r>
      <w:r w:rsidR="0067507D">
        <w:t>反复</w:t>
      </w:r>
      <w:r>
        <w:t>印记界面之间跳转的情况。</w:t>
      </w:r>
    </w:p>
    <w:p w14:paraId="21ABF82F" w14:textId="29D9A557" w:rsidR="00C560F5" w:rsidRDefault="00C560F5" w:rsidP="00C560F5">
      <w:pPr>
        <w:pStyle w:val="a5"/>
        <w:numPr>
          <w:ilvl w:val="1"/>
          <w:numId w:val="21"/>
        </w:numPr>
        <w:ind w:firstLineChars="0"/>
      </w:pPr>
      <w:r>
        <w:t>每次打开个人印记界面时，包括通过</w:t>
      </w:r>
      <w:r>
        <w:t>“</w:t>
      </w:r>
      <w:r>
        <w:t>返回</w:t>
      </w:r>
      <w:r>
        <w:t>”</w:t>
      </w:r>
      <w:r>
        <w:t>按钮与结束界面之间反复跳转的情况。</w:t>
      </w:r>
    </w:p>
    <w:p w14:paraId="51EBD238" w14:textId="37A1D4B9" w:rsidR="006E32FB" w:rsidRPr="005F496C" w:rsidRDefault="006E32FB" w:rsidP="00C560F5">
      <w:pPr>
        <w:pStyle w:val="a5"/>
        <w:numPr>
          <w:ilvl w:val="1"/>
          <w:numId w:val="21"/>
        </w:numPr>
        <w:ind w:firstLineChars="0"/>
      </w:pPr>
      <w:r>
        <w:t>每次打开好友排行榜和群排行榜</w:t>
      </w:r>
    </w:p>
    <w:p w14:paraId="7BC39B5C" w14:textId="252DEB42" w:rsidR="00AD0715" w:rsidRPr="00AD0715" w:rsidRDefault="00AD0715" w:rsidP="00BE32A5">
      <w:pPr>
        <w:pStyle w:val="2"/>
      </w:pPr>
      <w:r>
        <w:rPr>
          <w:rFonts w:hint="eastAsia"/>
        </w:rPr>
        <w:lastRenderedPageBreak/>
        <w:t>视频广告</w:t>
      </w:r>
    </w:p>
    <w:p w14:paraId="1A2C2152" w14:textId="172380FF" w:rsidR="0098712A" w:rsidRDefault="00587B1D" w:rsidP="00587B1D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游戏封面</w:t>
      </w:r>
      <w:r w:rsidR="0037155B">
        <w:rPr>
          <w:rFonts w:hint="eastAsia"/>
        </w:rPr>
        <w:t>、失败界面、结束界面</w:t>
      </w:r>
      <w:r>
        <w:rPr>
          <w:rFonts w:hint="eastAsia"/>
        </w:rPr>
        <w:t>，</w:t>
      </w:r>
      <w:r w:rsidR="009E5921">
        <w:rPr>
          <w:rFonts w:hint="eastAsia"/>
        </w:rPr>
        <w:t>通过</w:t>
      </w:r>
      <w:r w:rsidR="00E910C2">
        <w:t>礼物</w:t>
      </w:r>
      <w:r w:rsidR="00D879EC">
        <w:rPr>
          <w:rFonts w:hint="eastAsia"/>
        </w:rPr>
        <w:t>图标</w:t>
      </w:r>
      <w:r w:rsidR="009E5921">
        <w:rPr>
          <w:rFonts w:hint="eastAsia"/>
        </w:rPr>
        <w:t>，</w:t>
      </w:r>
      <w:r>
        <w:rPr>
          <w:rFonts w:hint="eastAsia"/>
        </w:rPr>
        <w:t>每个用户每个自然日限</w:t>
      </w:r>
      <w:r>
        <w:rPr>
          <w:rFonts w:hint="eastAsia"/>
        </w:rPr>
        <w:t>n</w:t>
      </w:r>
      <w:r>
        <w:rPr>
          <w:rFonts w:hint="eastAsia"/>
        </w:rPr>
        <w:t>次</w:t>
      </w:r>
      <w:r w:rsidR="00D879EC">
        <w:rPr>
          <w:rFonts w:hint="eastAsia"/>
        </w:rPr>
        <w:t>（可配置）</w:t>
      </w:r>
      <w:r>
        <w:rPr>
          <w:rFonts w:hint="eastAsia"/>
        </w:rPr>
        <w:t>观看激励广告，获取道具</w:t>
      </w:r>
      <w:r w:rsidR="0098712A">
        <w:rPr>
          <w:rFonts w:hint="eastAsia"/>
        </w:rPr>
        <w:t>。</w:t>
      </w:r>
    </w:p>
    <w:p w14:paraId="2A06F4DF" w14:textId="3C0D8B23" w:rsidR="0008287D" w:rsidRDefault="00E910C2" w:rsidP="0008287D">
      <w:pPr>
        <w:pStyle w:val="a5"/>
        <w:ind w:left="420" w:firstLineChars="0" w:firstLine="0"/>
      </w:pPr>
      <w:r>
        <w:rPr>
          <w:rFonts w:hint="eastAsia"/>
        </w:rPr>
        <w:t>目前固定获取慧眼</w:t>
      </w:r>
      <w:r w:rsidR="0008287D">
        <w:rPr>
          <w:rFonts w:hint="eastAsia"/>
        </w:rPr>
        <w:t>。</w:t>
      </w:r>
    </w:p>
    <w:p w14:paraId="67ECDDAF" w14:textId="2721432B" w:rsidR="00587B1D" w:rsidRDefault="00917A14" w:rsidP="0098712A">
      <w:pPr>
        <w:pStyle w:val="a5"/>
        <w:ind w:left="420" w:firstLineChars="0" w:firstLine="0"/>
      </w:pPr>
      <w:r w:rsidRPr="00917A14">
        <w:rPr>
          <w:rFonts w:hint="eastAsia"/>
        </w:rPr>
        <w:t>每天</w:t>
      </w:r>
      <w:r w:rsidRPr="00917A14">
        <w:rPr>
          <w:rFonts w:hint="eastAsia"/>
        </w:rPr>
        <w:t>0</w:t>
      </w:r>
      <w:r w:rsidRPr="00917A14">
        <w:rPr>
          <w:rFonts w:hint="eastAsia"/>
        </w:rPr>
        <w:t>点刷新可观看领取的次数，</w:t>
      </w:r>
      <w:proofErr w:type="gramStart"/>
      <w:r w:rsidRPr="00917A14">
        <w:rPr>
          <w:rFonts w:hint="eastAsia"/>
        </w:rPr>
        <w:t>不</w:t>
      </w:r>
      <w:proofErr w:type="gramEnd"/>
      <w:r w:rsidRPr="00917A14">
        <w:rPr>
          <w:rFonts w:hint="eastAsia"/>
        </w:rPr>
        <w:t>累计。</w:t>
      </w:r>
    </w:p>
    <w:p w14:paraId="72810353" w14:textId="77777777" w:rsidR="00531283" w:rsidRDefault="00531283" w:rsidP="0098712A">
      <w:pPr>
        <w:pStyle w:val="a5"/>
        <w:ind w:left="420" w:firstLineChars="0" w:firstLine="0"/>
      </w:pPr>
    </w:p>
    <w:p w14:paraId="5A69839B" w14:textId="0B8A5927" w:rsidR="00531283" w:rsidRPr="00917A14" w:rsidRDefault="00531283" w:rsidP="0098712A">
      <w:pPr>
        <w:pStyle w:val="a5"/>
        <w:ind w:left="420" w:firstLineChars="0" w:firstLine="0"/>
      </w:pPr>
      <w:r>
        <w:t>当天已领取完了</w:t>
      </w:r>
      <w:r w:rsidR="00E910C2">
        <w:t>，</w:t>
      </w:r>
      <w:r w:rsidR="00056B69">
        <w:rPr>
          <w:rFonts w:hint="eastAsia"/>
        </w:rPr>
        <w:t>游戏封面的礼物</w:t>
      </w:r>
      <w:r w:rsidR="00D879EC">
        <w:t>图标灰掉，点击后提示</w:t>
      </w:r>
      <w:r w:rsidR="00D879EC">
        <w:t>“</w:t>
      </w:r>
      <w:r w:rsidR="00D879EC">
        <w:t>已领取完，请明天再来</w:t>
      </w:r>
      <w:r w:rsidR="00D879EC">
        <w:t>”</w:t>
      </w:r>
      <w:r w:rsidR="00D879EC">
        <w:t>。</w:t>
      </w:r>
    </w:p>
    <w:p w14:paraId="05017824" w14:textId="77777777" w:rsidR="00587B1D" w:rsidRDefault="00587B1D" w:rsidP="00587B1D"/>
    <w:p w14:paraId="246AB055" w14:textId="77777777" w:rsidR="00A105F4" w:rsidRDefault="00D61A4E" w:rsidP="00B816F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失败时，界</w:t>
      </w:r>
      <w:r w:rsidR="00394B74">
        <w:rPr>
          <w:rFonts w:hint="eastAsia"/>
        </w:rPr>
        <w:t>面中部</w:t>
      </w:r>
      <w:r w:rsidR="005E2BF4">
        <w:rPr>
          <w:rFonts w:hint="eastAsia"/>
        </w:rPr>
        <w:t>（满足一定成绩条件）</w:t>
      </w:r>
      <w:r w:rsidR="00394B74">
        <w:rPr>
          <w:rFonts w:hint="eastAsia"/>
        </w:rPr>
        <w:t>出现激励广告按钮，完整观看后</w:t>
      </w:r>
      <w:r w:rsidR="00E331ED">
        <w:rPr>
          <w:rFonts w:hint="eastAsia"/>
        </w:rPr>
        <w:t>可复活。</w:t>
      </w:r>
    </w:p>
    <w:p w14:paraId="2BFB69A6" w14:textId="77777777" w:rsidR="00721BE4" w:rsidRDefault="00394B74" w:rsidP="00A105F4">
      <w:pPr>
        <w:pStyle w:val="a5"/>
        <w:ind w:left="420" w:firstLineChars="0" w:firstLine="0"/>
      </w:pPr>
      <w:r>
        <w:rPr>
          <w:rFonts w:hint="eastAsia"/>
        </w:rPr>
        <w:t>可配置单局内出现</w:t>
      </w:r>
      <w:r w:rsidR="00E331ED">
        <w:rPr>
          <w:rFonts w:hint="eastAsia"/>
        </w:rPr>
        <w:t>复活激励视频次数的</w:t>
      </w:r>
      <w:r>
        <w:rPr>
          <w:rFonts w:hint="eastAsia"/>
        </w:rPr>
        <w:t>上限</w:t>
      </w:r>
      <w:r w:rsidR="00811394">
        <w:rPr>
          <w:rFonts w:hint="eastAsia"/>
        </w:rPr>
        <w:t>，控制每局允许复活的次数</w:t>
      </w:r>
      <w:r w:rsidR="00CF3871">
        <w:rPr>
          <w:rFonts w:hint="eastAsia"/>
        </w:rPr>
        <w:t>。</w:t>
      </w:r>
    </w:p>
    <w:p w14:paraId="5974168B" w14:textId="77777777" w:rsidR="00F050AC" w:rsidRDefault="00F050AC" w:rsidP="0008287D"/>
    <w:p w14:paraId="5075D0EE" w14:textId="3816E09C" w:rsidR="00EA1A45" w:rsidRDefault="00A87365" w:rsidP="00EA1A45">
      <w:pPr>
        <w:pStyle w:val="3"/>
      </w:pPr>
      <w:r>
        <w:rPr>
          <w:rFonts w:hint="eastAsia"/>
        </w:rPr>
        <w:t>视频限次看</w:t>
      </w:r>
      <w:bookmarkStart w:id="0" w:name="_GoBack"/>
      <w:bookmarkEnd w:id="0"/>
      <w:r>
        <w:rPr>
          <w:rFonts w:hint="eastAsia"/>
        </w:rPr>
        <w:t>完</w:t>
      </w:r>
      <w:r w:rsidR="00EA1A45">
        <w:rPr>
          <w:rFonts w:hint="eastAsia"/>
        </w:rPr>
        <w:t>的兼容处理</w:t>
      </w:r>
    </w:p>
    <w:p w14:paraId="5EA5FFF6" w14:textId="77777777" w:rsidR="00EF4FA1" w:rsidRDefault="00F956AC" w:rsidP="009915E1">
      <w:pPr>
        <w:jc w:val="left"/>
      </w:pPr>
      <w:r>
        <w:t>错误码</w:t>
      </w:r>
      <w:r>
        <w:rPr>
          <w:rFonts w:hint="eastAsia"/>
        </w:rPr>
        <w:t>1004</w:t>
      </w:r>
      <w:r>
        <w:t>，无合适的广告情况。</w:t>
      </w:r>
      <w:r w:rsidR="00D910EE">
        <w:rPr>
          <w:noProof/>
        </w:rPr>
        <w:drawing>
          <wp:inline distT="0" distB="0" distL="0" distR="0" wp14:anchorId="42B9B0F8" wp14:editId="38279951">
            <wp:extent cx="5274310" cy="681355"/>
            <wp:effectExtent l="0" t="0" r="2540" b="444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0053C2" w14:textId="3FA66010" w:rsidR="00EF4FA1" w:rsidRDefault="00AC757C" w:rsidP="009915E1">
      <w:pPr>
        <w:pStyle w:val="a5"/>
        <w:ind w:firstLineChars="0" w:firstLine="0"/>
        <w:jc w:val="left"/>
      </w:pPr>
      <w:hyperlink r:id="rId19" w:history="1">
        <w:r w:rsidRPr="00B537C7">
          <w:rPr>
            <w:rStyle w:val="af4"/>
          </w:rPr>
          <w:t>https://developers.weixin.qq.com/minigame/dev/api/RewardedVideoAd.onError.html</w:t>
        </w:r>
      </w:hyperlink>
    </w:p>
    <w:p w14:paraId="4663A845" w14:textId="21F8566D" w:rsidR="00AC757C" w:rsidRDefault="00AC757C" w:rsidP="009915E1">
      <w:pPr>
        <w:pStyle w:val="a5"/>
        <w:ind w:firstLineChars="0" w:firstLine="0"/>
        <w:jc w:val="left"/>
      </w:pPr>
      <w:r w:rsidRPr="00AC757C">
        <w:t>https://developers.weixin.qq.com/community/develop/doc/000c68fabd8cf8f8ffd74d1cb56400?highLine=%25E5%25B9%25BF%25E5%2591%258A%2520%25E6%25AC%25A1%25E6%2595%25B0</w:t>
      </w:r>
    </w:p>
    <w:p w14:paraId="339A3A81" w14:textId="77777777" w:rsidR="00EF4FA1" w:rsidRDefault="00EF4FA1" w:rsidP="009915E1">
      <w:pPr>
        <w:pStyle w:val="a5"/>
        <w:ind w:firstLineChars="0" w:firstLine="0"/>
        <w:jc w:val="left"/>
      </w:pPr>
    </w:p>
    <w:p w14:paraId="7ED6D1D2" w14:textId="719CFD06" w:rsidR="00EF4FA1" w:rsidRDefault="00EF4FA1" w:rsidP="009915E1">
      <w:pPr>
        <w:pStyle w:val="a5"/>
        <w:ind w:firstLineChars="0" w:firstLine="0"/>
        <w:jc w:val="left"/>
      </w:pPr>
      <w:r>
        <w:t>当</w:t>
      </w:r>
      <w:r>
        <w:rPr>
          <w:rFonts w:hint="eastAsia"/>
        </w:rPr>
        <w:t>出现</w:t>
      </w:r>
      <w:r>
        <w:rPr>
          <w:rFonts w:hint="eastAsia"/>
        </w:rPr>
        <w:t>1004</w:t>
      </w:r>
      <w:r>
        <w:rPr>
          <w:rFonts w:hint="eastAsia"/>
        </w:rPr>
        <w:t>的错误情况，视为玩家已经达到了当天可看视频上限（</w:t>
      </w:r>
      <w:r>
        <w:rPr>
          <w:rFonts w:hint="eastAsia"/>
        </w:rPr>
        <w:t>7~</w:t>
      </w:r>
      <w:r>
        <w:t>10</w:t>
      </w:r>
      <w:r>
        <w:t>次</w:t>
      </w:r>
      <w:r>
        <w:rPr>
          <w:rFonts w:hint="eastAsia"/>
        </w:rPr>
        <w:t>），</w:t>
      </w:r>
      <w:r w:rsidR="00E91ACA">
        <w:rPr>
          <w:rFonts w:hint="eastAsia"/>
        </w:rPr>
        <w:t>做以下</w:t>
      </w:r>
      <w:r>
        <w:rPr>
          <w:rFonts w:hint="eastAsia"/>
        </w:rPr>
        <w:t>兼容处理。其他错误情况不做处理。</w:t>
      </w:r>
    </w:p>
    <w:p w14:paraId="52D52908" w14:textId="77777777" w:rsidR="00EF4FA1" w:rsidRDefault="00EF4FA1" w:rsidP="009915E1">
      <w:pPr>
        <w:pStyle w:val="a5"/>
        <w:ind w:firstLineChars="0" w:firstLine="0"/>
        <w:jc w:val="left"/>
      </w:pPr>
    </w:p>
    <w:p w14:paraId="6E5279C5" w14:textId="33AB1877" w:rsidR="00A0093A" w:rsidRDefault="00A0093A" w:rsidP="009915E1">
      <w:pPr>
        <w:pStyle w:val="a5"/>
        <w:ind w:firstLineChars="0" w:firstLine="0"/>
        <w:jc w:val="left"/>
        <w:rPr>
          <w:rFonts w:hint="eastAsia"/>
        </w:rPr>
      </w:pPr>
      <w:r>
        <w:t>预期是，点击看视频按钮后，在弹出全屏视频广告</w:t>
      </w:r>
      <w:r w:rsidR="00DD5934">
        <w:t>之前，</w:t>
      </w:r>
      <w:r>
        <w:t>就</w:t>
      </w:r>
      <w:r w:rsidR="00DD5934">
        <w:t>已</w:t>
      </w:r>
      <w:r>
        <w:t>得知错误</w:t>
      </w:r>
      <w:r w:rsidR="00711264">
        <w:t>情况，并对游戏中</w:t>
      </w:r>
      <w:r w:rsidR="00711264">
        <w:rPr>
          <w:rFonts w:hint="eastAsia"/>
        </w:rPr>
        <w:t>3</w:t>
      </w:r>
      <w:r w:rsidR="00711264">
        <w:rPr>
          <w:rFonts w:hint="eastAsia"/>
        </w:rPr>
        <w:t>种视频激励功能分别处理。</w:t>
      </w:r>
    </w:p>
    <w:p w14:paraId="6B84BC88" w14:textId="77777777" w:rsidR="007375E0" w:rsidRDefault="00A36ACB" w:rsidP="00711264">
      <w:pPr>
        <w:pStyle w:val="a5"/>
        <w:numPr>
          <w:ilvl w:val="0"/>
          <w:numId w:val="50"/>
        </w:numPr>
        <w:ind w:firstLineChars="0"/>
        <w:jc w:val="left"/>
      </w:pPr>
      <w:r>
        <w:t>视频</w:t>
      </w:r>
      <w:r w:rsidR="007375E0">
        <w:t>复活</w:t>
      </w:r>
    </w:p>
    <w:p w14:paraId="1BF36604" w14:textId="0D08DBD4" w:rsidR="007375E0" w:rsidRDefault="00A36ACB" w:rsidP="007375E0">
      <w:pPr>
        <w:pStyle w:val="a5"/>
        <w:numPr>
          <w:ilvl w:val="1"/>
          <w:numId w:val="50"/>
        </w:numPr>
        <w:ind w:firstLineChars="0"/>
        <w:jc w:val="left"/>
      </w:pPr>
      <w:r>
        <w:t>提示</w:t>
      </w:r>
      <w:proofErr w:type="gramStart"/>
      <w:r>
        <w:t>”</w:t>
      </w:r>
      <w:proofErr w:type="gramEnd"/>
      <w:r>
        <w:t>目前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>
        <w:t>视频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</w:t>
      </w:r>
      <w:r w:rsidR="008A3FC3">
        <w:rPr>
          <w:rFonts w:ascii="Helvetica Neue" w:hAnsi="Helvetica Neue" w:hint="eastAsia"/>
          <w:color w:val="333333"/>
          <w:spacing w:val="3"/>
          <w:szCs w:val="21"/>
          <w:shd w:val="clear" w:color="auto" w:fill="FFFFFF"/>
        </w:rPr>
        <w:t>可</w:t>
      </w:r>
      <w:r>
        <w:rPr>
          <w:rFonts w:ascii="Helvetica Neue" w:hAnsi="Helvetica Neue" w:hint="eastAsia"/>
          <w:color w:val="333333"/>
          <w:spacing w:val="3"/>
          <w:szCs w:val="21"/>
          <w:shd w:val="clear" w:color="auto" w:fill="FFFFFF"/>
        </w:rPr>
        <w:t>求助好友复活</w:t>
      </w:r>
      <w:r>
        <w:t>”</w:t>
      </w:r>
    </w:p>
    <w:p w14:paraId="67BEB318" w14:textId="025FA8DA" w:rsidR="007375E0" w:rsidRDefault="00A36ACB" w:rsidP="007375E0">
      <w:pPr>
        <w:pStyle w:val="a5"/>
        <w:numPr>
          <w:ilvl w:val="1"/>
          <w:numId w:val="50"/>
        </w:numPr>
        <w:ind w:firstLineChars="0"/>
        <w:jc w:val="left"/>
      </w:pPr>
      <w:r>
        <w:t>将</w:t>
      </w:r>
      <w:r w:rsidR="00780CD3">
        <w:t>文字</w:t>
      </w:r>
      <w:proofErr w:type="gramStart"/>
      <w:r w:rsidR="00441BBD">
        <w:t>”</w:t>
      </w:r>
      <w:proofErr w:type="gramEnd"/>
      <w:r w:rsidR="00A0093A">
        <w:t>观看视频复活</w:t>
      </w:r>
      <w:proofErr w:type="gramStart"/>
      <w:r w:rsidR="00A0093A">
        <w:t>”</w:t>
      </w:r>
      <w:proofErr w:type="gramEnd"/>
      <w:r w:rsidR="00711264">
        <w:t>转变为</w:t>
      </w:r>
      <w:r w:rsidR="00711264">
        <w:t>“</w:t>
      </w:r>
      <w:r>
        <w:rPr>
          <w:rFonts w:ascii="Helvetica Neue" w:hAnsi="Helvetica Neue" w:hint="eastAsia"/>
          <w:color w:val="333333"/>
          <w:spacing w:val="3"/>
          <w:szCs w:val="21"/>
          <w:shd w:val="clear" w:color="auto" w:fill="FFFFFF"/>
        </w:rPr>
        <w:t>求助</w:t>
      </w:r>
      <w:r w:rsidR="00711264">
        <w:t>好友复活</w:t>
      </w:r>
      <w:r w:rsidR="00711264">
        <w:t>”</w:t>
      </w:r>
      <w:r w:rsidR="00780CD3">
        <w:t>，按钮为转发功能</w:t>
      </w:r>
    </w:p>
    <w:p w14:paraId="6566B64A" w14:textId="77777777" w:rsidR="007375E0" w:rsidRDefault="00711264" w:rsidP="007375E0">
      <w:pPr>
        <w:pStyle w:val="a5"/>
        <w:numPr>
          <w:ilvl w:val="1"/>
          <w:numId w:val="50"/>
        </w:numPr>
        <w:ind w:firstLineChars="0"/>
        <w:jc w:val="left"/>
        <w:rPr>
          <w:rFonts w:hint="eastAsia"/>
        </w:rPr>
      </w:pPr>
      <w:r>
        <w:t>同样单局内限制复活</w:t>
      </w:r>
      <w:r>
        <w:rPr>
          <w:rFonts w:hint="eastAsia"/>
        </w:rPr>
        <w:t>1</w:t>
      </w:r>
      <w:r w:rsidR="007375E0">
        <w:rPr>
          <w:rFonts w:hint="eastAsia"/>
        </w:rPr>
        <w:t>次</w:t>
      </w:r>
    </w:p>
    <w:p w14:paraId="5693F2B8" w14:textId="1A8EF5B8" w:rsidR="00EF4FA1" w:rsidRDefault="00711264" w:rsidP="007375E0">
      <w:pPr>
        <w:pStyle w:val="a5"/>
        <w:numPr>
          <w:ilvl w:val="1"/>
          <w:numId w:val="50"/>
        </w:numPr>
        <w:ind w:firstLineChars="0"/>
        <w:jc w:val="left"/>
      </w:pPr>
      <w:r>
        <w:rPr>
          <w:rFonts w:hint="eastAsia"/>
        </w:rPr>
        <w:t>暂不判断玩家是否真的成功分享</w:t>
      </w:r>
      <w:r w:rsidR="007375E0">
        <w:rPr>
          <w:rFonts w:hint="eastAsia"/>
        </w:rPr>
        <w:t>出去</w:t>
      </w:r>
    </w:p>
    <w:p w14:paraId="355301ED" w14:textId="10D0DCBA" w:rsidR="004576C8" w:rsidRDefault="004576C8" w:rsidP="007375E0">
      <w:pPr>
        <w:pStyle w:val="a5"/>
        <w:numPr>
          <w:ilvl w:val="1"/>
          <w:numId w:val="50"/>
        </w:numPr>
        <w:ind w:firstLineChars="0"/>
        <w:jc w:val="left"/>
      </w:pPr>
      <w:r>
        <w:rPr>
          <w:rFonts w:hint="eastAsia"/>
        </w:rPr>
        <w:t>新</w:t>
      </w:r>
      <w:r w:rsidR="00860302">
        <w:rPr>
          <w:rFonts w:hint="eastAsia"/>
        </w:rPr>
        <w:t>的</w:t>
      </w:r>
      <w:r>
        <w:rPr>
          <w:rFonts w:hint="eastAsia"/>
        </w:rPr>
        <w:t>一局依然默认展示为</w:t>
      </w:r>
      <w:proofErr w:type="gramStart"/>
      <w:r>
        <w:t>”</w:t>
      </w:r>
      <w:proofErr w:type="gramEnd"/>
      <w:r>
        <w:t>观看视频复活</w:t>
      </w:r>
      <w:r>
        <w:t>”</w:t>
      </w:r>
    </w:p>
    <w:p w14:paraId="59A84332" w14:textId="76C84657" w:rsidR="00711264" w:rsidRDefault="00711264" w:rsidP="00711264">
      <w:pPr>
        <w:pStyle w:val="a5"/>
        <w:numPr>
          <w:ilvl w:val="0"/>
          <w:numId w:val="50"/>
        </w:numPr>
        <w:ind w:firstLineChars="0"/>
        <w:jc w:val="left"/>
      </w:pPr>
      <w:r>
        <w:t>视频获取礼物，提示</w:t>
      </w:r>
      <w:r>
        <w:t>“</w:t>
      </w:r>
      <w:r>
        <w:t>目前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 w:rsidR="00A36ACB">
        <w:t>视频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请稍候尝试</w:t>
      </w:r>
      <w:r>
        <w:t>”</w:t>
      </w:r>
      <w:r>
        <w:t>。</w:t>
      </w:r>
    </w:p>
    <w:p w14:paraId="4B1F7AF7" w14:textId="4782BA6F" w:rsidR="00711264" w:rsidRDefault="00711264" w:rsidP="00711264">
      <w:pPr>
        <w:pStyle w:val="a5"/>
        <w:numPr>
          <w:ilvl w:val="0"/>
          <w:numId w:val="50"/>
        </w:numPr>
        <w:ind w:firstLineChars="0"/>
        <w:jc w:val="left"/>
        <w:rPr>
          <w:rFonts w:hint="eastAsia"/>
        </w:rPr>
      </w:pPr>
      <w:r>
        <w:t>去</w:t>
      </w:r>
      <w:r>
        <w:t>banner</w:t>
      </w:r>
      <w:r w:rsidR="00F41F75">
        <w:t>里的看</w:t>
      </w:r>
      <w:r w:rsidR="00F41F75">
        <w:t>视频</w:t>
      </w:r>
      <w:r>
        <w:t>，提示</w:t>
      </w:r>
      <w:r>
        <w:t>“</w:t>
      </w:r>
      <w:r>
        <w:t>目前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 w:rsidR="00A36ACB">
        <w:t>视频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请稍候尝试</w:t>
      </w:r>
      <w:r>
        <w:t>”</w:t>
      </w:r>
      <w:r>
        <w:t>。</w:t>
      </w:r>
    </w:p>
    <w:p w14:paraId="4DF8DB75" w14:textId="77777777" w:rsidR="00A0093A" w:rsidRDefault="00A0093A" w:rsidP="009915E1">
      <w:pPr>
        <w:pStyle w:val="a5"/>
        <w:ind w:firstLineChars="0" w:firstLine="0"/>
        <w:jc w:val="left"/>
        <w:rPr>
          <w:rFonts w:hint="eastAsia"/>
        </w:rPr>
      </w:pPr>
    </w:p>
    <w:p w14:paraId="68A62A32" w14:textId="77777777" w:rsidR="009E4908" w:rsidRDefault="00780CD3" w:rsidP="009E4908">
      <w:pPr>
        <w:pStyle w:val="a5"/>
        <w:ind w:firstLineChars="0" w:firstLine="0"/>
        <w:jc w:val="left"/>
        <w:rPr>
          <w:color w:val="000000" w:themeColor="text1"/>
        </w:rPr>
      </w:pPr>
      <w:r w:rsidRPr="0089200A">
        <w:rPr>
          <w:color w:val="000000" w:themeColor="text1"/>
        </w:rPr>
        <w:t>分享复活</w:t>
      </w:r>
      <w:r w:rsidR="009E4908">
        <w:rPr>
          <w:color w:val="000000" w:themeColor="text1"/>
        </w:rPr>
        <w:t>有利诱分享的风险，增加服务器开关配置，默认为开。</w:t>
      </w:r>
      <w:r w:rsidR="009A77BF" w:rsidRPr="0089200A">
        <w:rPr>
          <w:color w:val="000000" w:themeColor="text1"/>
        </w:rPr>
        <w:t>在</w:t>
      </w:r>
      <w:r w:rsidR="00A27B20" w:rsidRPr="0089200A">
        <w:rPr>
          <w:color w:val="000000" w:themeColor="text1"/>
        </w:rPr>
        <w:t>审查严格时，关闭</w:t>
      </w:r>
      <w:r w:rsidR="009E4908">
        <w:rPr>
          <w:color w:val="000000" w:themeColor="text1"/>
        </w:rPr>
        <w:t>分享复活</w:t>
      </w:r>
      <w:r w:rsidR="00A27B20" w:rsidRPr="0089200A">
        <w:rPr>
          <w:color w:val="000000" w:themeColor="text1"/>
        </w:rPr>
        <w:t>。</w:t>
      </w:r>
    </w:p>
    <w:p w14:paraId="20C42551" w14:textId="48713D12" w:rsidR="00A27B20" w:rsidRPr="0089200A" w:rsidRDefault="003F4199" w:rsidP="009E4908">
      <w:pPr>
        <w:pStyle w:val="a5"/>
        <w:ind w:firstLineChars="0" w:firstLine="0"/>
        <w:jc w:val="left"/>
        <w:rPr>
          <w:rFonts w:hint="eastAsia"/>
          <w:color w:val="000000" w:themeColor="text1"/>
        </w:rPr>
      </w:pPr>
      <w:r w:rsidRPr="0089200A">
        <w:rPr>
          <w:color w:val="000000" w:themeColor="text1"/>
        </w:rPr>
        <w:t>配置为关闭时，</w:t>
      </w:r>
      <w:r w:rsidR="009E4908">
        <w:rPr>
          <w:color w:val="000000" w:themeColor="text1"/>
        </w:rPr>
        <w:t>不采用上面第</w:t>
      </w:r>
      <w:r w:rsidR="009E4908">
        <w:rPr>
          <w:rFonts w:hint="eastAsia"/>
          <w:color w:val="000000" w:themeColor="text1"/>
        </w:rPr>
        <w:t>1</w:t>
      </w:r>
      <w:r w:rsidR="009E4908">
        <w:rPr>
          <w:rFonts w:hint="eastAsia"/>
          <w:color w:val="000000" w:themeColor="text1"/>
        </w:rPr>
        <w:t>条的处理，</w:t>
      </w:r>
      <w:r w:rsidR="00450305">
        <w:rPr>
          <w:rFonts w:hint="eastAsia"/>
          <w:color w:val="000000" w:themeColor="text1"/>
        </w:rPr>
        <w:t>仅</w:t>
      </w:r>
      <w:r w:rsidR="009E4908">
        <w:rPr>
          <w:rFonts w:hint="eastAsia"/>
          <w:color w:val="000000" w:themeColor="text1"/>
        </w:rPr>
        <w:t>提示</w:t>
      </w:r>
      <w:r w:rsidR="009E4908">
        <w:t>“</w:t>
      </w:r>
      <w:r w:rsidR="009E4908">
        <w:t>目前</w:t>
      </w:r>
      <w:r w:rsidR="009E4908"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 w:rsidR="009E4908">
        <w:t>视频</w:t>
      </w:r>
      <w:r w:rsidR="009E4908"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请稍候尝试</w:t>
      </w:r>
      <w:r w:rsidR="009E4908">
        <w:t>”</w:t>
      </w:r>
      <w:r w:rsidR="009E4908">
        <w:t>。</w:t>
      </w:r>
    </w:p>
    <w:p w14:paraId="530FA1C0" w14:textId="77777777" w:rsidR="00CC0C1D" w:rsidRPr="00632703" w:rsidRDefault="00CC0C1D" w:rsidP="0008287D"/>
    <w:p w14:paraId="387B0ACD" w14:textId="2B7D5FED" w:rsidR="0058429F" w:rsidRPr="0058429F" w:rsidRDefault="0058429F" w:rsidP="0008287D"/>
    <w:p w14:paraId="5A3965A6" w14:textId="77777777" w:rsidR="00985EEB" w:rsidRPr="009E6742" w:rsidRDefault="00985EEB" w:rsidP="0008287D">
      <w:pPr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lastRenderedPageBreak/>
        <w:t>扩展，目前不做</w:t>
      </w:r>
    </w:p>
    <w:p w14:paraId="2462EC56" w14:textId="77777777" w:rsidR="0008287D" w:rsidRPr="009E6742" w:rsidRDefault="0008287D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游戏封面上，通过按钮，每个用户每个自然日限</w:t>
      </w:r>
      <w:r w:rsidRPr="009E6742">
        <w:rPr>
          <w:rFonts w:hint="eastAsia"/>
          <w:i/>
          <w:color w:val="A6A6A6" w:themeColor="background1" w:themeShade="A6"/>
        </w:rPr>
        <w:t>n</w:t>
      </w:r>
      <w:r w:rsidRPr="009E6742">
        <w:rPr>
          <w:rFonts w:hint="eastAsia"/>
          <w:i/>
          <w:color w:val="A6A6A6" w:themeColor="background1" w:themeShade="A6"/>
        </w:rPr>
        <w:t>次观看激励广告，获取货币资源。</w:t>
      </w:r>
    </w:p>
    <w:p w14:paraId="02117497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部（满足一定成绩条件）出现激励广告按钮，完整观看后</w:t>
      </w:r>
      <w:r w:rsidR="00166962" w:rsidRPr="009E6742">
        <w:rPr>
          <w:rFonts w:hint="eastAsia"/>
          <w:i/>
          <w:color w:val="A6A6A6" w:themeColor="background1" w:themeShade="A6"/>
        </w:rPr>
        <w:t>增加</w:t>
      </w:r>
      <w:r w:rsidRPr="009E6742">
        <w:rPr>
          <w:rFonts w:hint="eastAsia"/>
          <w:i/>
          <w:color w:val="A6A6A6" w:themeColor="background1" w:themeShade="A6"/>
        </w:rPr>
        <w:t>当前单局的</w:t>
      </w:r>
      <w:r w:rsidR="00166962" w:rsidRPr="009E6742">
        <w:rPr>
          <w:rFonts w:hint="eastAsia"/>
          <w:i/>
          <w:color w:val="A6A6A6" w:themeColor="background1" w:themeShade="A6"/>
        </w:rPr>
        <w:t>货币资源</w:t>
      </w:r>
      <w:r w:rsidRPr="009E6742">
        <w:rPr>
          <w:rFonts w:hint="eastAsia"/>
          <w:i/>
          <w:color w:val="A6A6A6" w:themeColor="background1" w:themeShade="A6"/>
        </w:rPr>
        <w:t>收益。</w:t>
      </w:r>
    </w:p>
    <w:p w14:paraId="72B2740F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下部（满足一定成绩条件）出现激励广告按钮，完整观看后获取货币资源。</w:t>
      </w:r>
    </w:p>
    <w:p w14:paraId="6AA2925A" w14:textId="415D0223" w:rsidR="00E807F5" w:rsidRDefault="00E807F5" w:rsidP="00B816F7">
      <w:pPr>
        <w:pStyle w:val="2"/>
      </w:pPr>
      <w:r>
        <w:t>去除</w:t>
      </w:r>
      <w:r>
        <w:t>Banner</w:t>
      </w:r>
      <w:r>
        <w:t>广告的显示</w:t>
      </w:r>
    </w:p>
    <w:p w14:paraId="0DB9A3ED" w14:textId="12DB51D2" w:rsidR="0039369E" w:rsidRPr="0039369E" w:rsidRDefault="0039369E" w:rsidP="0039369E">
      <w:pPr>
        <w:rPr>
          <w:b/>
        </w:rPr>
      </w:pPr>
      <w:r>
        <w:rPr>
          <w:b/>
        </w:rPr>
        <w:t>画面表现的适配</w:t>
      </w:r>
    </w:p>
    <w:p w14:paraId="45569732" w14:textId="77777777" w:rsidR="00CD2988" w:rsidRDefault="0039369E" w:rsidP="0039369E">
      <w:r>
        <w:t>当无</w:t>
      </w:r>
      <w:r>
        <w:t>Banner</w:t>
      </w:r>
      <w:r>
        <w:t>显示时，游戏画面表现都为默认的大小显示。</w:t>
      </w:r>
    </w:p>
    <w:p w14:paraId="7A43A6B5" w14:textId="25F32059" w:rsidR="0039369E" w:rsidRDefault="0039369E" w:rsidP="0039369E">
      <w:r>
        <w:t>当有</w:t>
      </w:r>
      <w:r>
        <w:t>Banner</w:t>
      </w:r>
      <w:r>
        <w:t>显示时，需要调整部分画面表现如沙漏、</w:t>
      </w:r>
      <w:r>
        <w:t>UI</w:t>
      </w:r>
      <w:r>
        <w:t>、特效的大小（或位置），以适配显示效果。</w:t>
      </w:r>
    </w:p>
    <w:p w14:paraId="6FC4458E" w14:textId="77777777" w:rsidR="0039369E" w:rsidRDefault="0039369E" w:rsidP="0039369E"/>
    <w:p w14:paraId="7781A1FC" w14:textId="1651C1AD" w:rsidR="0039369E" w:rsidRDefault="0039369E" w:rsidP="0039369E">
      <w:pPr>
        <w:rPr>
          <w:b/>
        </w:rPr>
      </w:pPr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途径</w:t>
      </w:r>
    </w:p>
    <w:p w14:paraId="597FC650" w14:textId="270FE05F" w:rsidR="0039369E" w:rsidRDefault="0039369E" w:rsidP="0039369E">
      <w:r>
        <w:t>游戏当前为无</w:t>
      </w:r>
      <w:r>
        <w:t>Banner</w:t>
      </w:r>
      <w:r>
        <w:t>模式时，则不显示去除</w:t>
      </w:r>
      <w:r>
        <w:t>Banner</w:t>
      </w:r>
      <w:r>
        <w:t>的</w:t>
      </w:r>
      <w:r>
        <w:t>UI</w:t>
      </w:r>
      <w:r>
        <w:t>入口。</w:t>
      </w:r>
    </w:p>
    <w:p w14:paraId="449FA76F" w14:textId="10550106" w:rsidR="0039369E" w:rsidRPr="0039369E" w:rsidRDefault="0039369E" w:rsidP="0039369E">
      <w:r>
        <w:t>游戏当前为有</w:t>
      </w:r>
      <w:r>
        <w:t>Banner</w:t>
      </w:r>
      <w:r>
        <w:t>模式时，在封面、游戏失败</w:t>
      </w:r>
      <w:r>
        <w:rPr>
          <w:rFonts w:hint="eastAsia"/>
        </w:rPr>
        <w:t>\</w:t>
      </w:r>
      <w:r>
        <w:rPr>
          <w:rFonts w:hint="eastAsia"/>
        </w:rPr>
        <w:t>结束</w:t>
      </w:r>
      <w:r>
        <w:t>\</w:t>
      </w:r>
      <w:r>
        <w:t>个人印记界面</w:t>
      </w:r>
      <w:r w:rsidR="00740B40">
        <w:rPr>
          <w:rFonts w:hint="eastAsia"/>
        </w:rPr>
        <w:t>、游戏进行中界面</w:t>
      </w:r>
      <w:r>
        <w:t>，显示去除</w:t>
      </w:r>
      <w:r>
        <w:t>Banner</w:t>
      </w:r>
      <w:r>
        <w:t>的</w:t>
      </w:r>
      <w:r>
        <w:t>UI</w:t>
      </w:r>
      <w:r>
        <w:t>入口。</w:t>
      </w:r>
      <w:r w:rsidR="00FC673E">
        <w:t>（原则上，有</w:t>
      </w:r>
      <w:r w:rsidR="00FC673E">
        <w:t>Banner</w:t>
      </w:r>
      <w:r w:rsidR="00FC673E">
        <w:t>的界面就会有该入口）</w:t>
      </w:r>
    </w:p>
    <w:p w14:paraId="15E7DB4F" w14:textId="68580A8D" w:rsidR="0039369E" w:rsidRDefault="00740B40" w:rsidP="0039369E">
      <w:r>
        <w:object w:dxaOrig="5244" w:dyaOrig="9622" w14:anchorId="7D219418">
          <v:shape id="_x0000_i1026" type="#_x0000_t75" style="width:184.7pt;height:339.35pt" o:ole="">
            <v:imagedata r:id="rId20" o:title=""/>
          </v:shape>
          <o:OLEObject Type="Embed" ProgID="Visio.Drawing.11" ShapeID="_x0000_i1026" DrawAspect="Content" ObjectID="_1614793899" r:id="rId21"/>
        </w:object>
      </w:r>
      <w:r w:rsidRPr="00740B40">
        <w:t xml:space="preserve"> </w:t>
      </w:r>
      <w:r w:rsidR="00312DAD">
        <w:object w:dxaOrig="5795" w:dyaOrig="9622" w14:anchorId="6A686DFA">
          <v:shape id="_x0000_i1027" type="#_x0000_t75" style="width:201.6pt;height:334.95pt" o:ole="">
            <v:imagedata r:id="rId22" o:title=""/>
          </v:shape>
          <o:OLEObject Type="Embed" ProgID="Visio.Drawing.11" ShapeID="_x0000_i1027" DrawAspect="Content" ObjectID="_1614793900" r:id="rId23"/>
        </w:object>
      </w:r>
    </w:p>
    <w:p w14:paraId="525B172D" w14:textId="0FE12DFC" w:rsidR="00740B40" w:rsidRDefault="00456922" w:rsidP="0039369E">
      <w:r>
        <w:object w:dxaOrig="10791" w:dyaOrig="9622" w14:anchorId="19F09E3E">
          <v:shape id="_x0000_i1028" type="#_x0000_t75" style="width:415.1pt;height:370pt" o:ole="">
            <v:imagedata r:id="rId24" o:title=""/>
          </v:shape>
          <o:OLEObject Type="Embed" ProgID="Visio.Drawing.11" ShapeID="_x0000_i1028" DrawAspect="Content" ObjectID="_1614793901" r:id="rId25"/>
        </w:object>
      </w:r>
    </w:p>
    <w:p w14:paraId="49F76813" w14:textId="6F0E2230" w:rsidR="006C2144" w:rsidRPr="00740B40" w:rsidRDefault="00456922" w:rsidP="0039369E">
      <w:pPr>
        <w:rPr>
          <w:b/>
        </w:rPr>
      </w:pPr>
      <w:r>
        <w:object w:dxaOrig="5263" w:dyaOrig="9622" w14:anchorId="0E535D31">
          <v:shape id="_x0000_i1029" type="#_x0000_t75" style="width:188.45pt;height:344.35pt" o:ole="">
            <v:imagedata r:id="rId26" o:title=""/>
          </v:shape>
          <o:OLEObject Type="Embed" ProgID="Visio.Drawing.11" ShapeID="_x0000_i1029" DrawAspect="Content" ObjectID="_1614793902" r:id="rId27"/>
        </w:object>
      </w:r>
    </w:p>
    <w:p w14:paraId="6D0DBB56" w14:textId="57E68967" w:rsidR="0039369E" w:rsidRDefault="0039369E" w:rsidP="0039369E"/>
    <w:p w14:paraId="08CD462C" w14:textId="3D6302EE" w:rsidR="00942799" w:rsidRDefault="00942799" w:rsidP="0039369E"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</w:t>
      </w:r>
      <w:r>
        <w:rPr>
          <w:b/>
        </w:rPr>
        <w:t>条件</w:t>
      </w:r>
      <w:r w:rsidR="00503DE8">
        <w:rPr>
          <w:b/>
        </w:rPr>
        <w:t>：</w:t>
      </w:r>
      <w:r w:rsidR="00503DE8">
        <w:rPr>
          <w:b/>
        </w:rPr>
        <w:t>A</w:t>
      </w:r>
      <w:r w:rsidR="00503DE8">
        <w:rPr>
          <w:b/>
        </w:rPr>
        <w:t>或</w:t>
      </w:r>
      <w:r w:rsidR="00503DE8">
        <w:rPr>
          <w:b/>
        </w:rPr>
        <w:t>B</w:t>
      </w:r>
      <w:r w:rsidR="00503DE8">
        <w:rPr>
          <w:b/>
        </w:rPr>
        <w:t>满足其一即可</w:t>
      </w:r>
    </w:p>
    <w:p w14:paraId="7171B07E" w14:textId="56306D9B" w:rsidR="00503DE8" w:rsidRPr="00503DE8" w:rsidRDefault="002629E1" w:rsidP="00503DE8">
      <w:pPr>
        <w:pStyle w:val="a5"/>
        <w:numPr>
          <w:ilvl w:val="0"/>
          <w:numId w:val="27"/>
        </w:numPr>
        <w:ind w:firstLineChars="0"/>
        <w:rPr>
          <w:color w:val="FF0000"/>
        </w:rPr>
      </w:pPr>
      <w:r>
        <w:t>在此界面</w:t>
      </w:r>
      <w:r w:rsidR="00745430">
        <w:t>入口处观看了</w:t>
      </w:r>
      <w:r w:rsidR="00745430">
        <w:t>n</w:t>
      </w:r>
      <w:proofErr w:type="gramStart"/>
      <w:r w:rsidR="00745430">
        <w:t>个</w:t>
      </w:r>
      <w:proofErr w:type="gramEnd"/>
      <w:r w:rsidR="00745430">
        <w:t>视频</w:t>
      </w:r>
      <w:r w:rsidR="00503DE8">
        <w:t>广告。</w:t>
      </w:r>
    </w:p>
    <w:p w14:paraId="0F5B07C3" w14:textId="4B707A0B" w:rsidR="00F3607C" w:rsidRPr="00597F09" w:rsidRDefault="007C22DE" w:rsidP="00042A9A">
      <w:pPr>
        <w:pStyle w:val="a5"/>
        <w:numPr>
          <w:ilvl w:val="0"/>
          <w:numId w:val="27"/>
        </w:numPr>
        <w:ind w:firstLineChars="0"/>
        <w:rPr>
          <w:color w:val="FF0000"/>
        </w:rPr>
      </w:pPr>
      <w:r>
        <w:t>成功</w:t>
      </w:r>
      <w:r w:rsidR="00745430">
        <w:t>邀请了</w:t>
      </w:r>
      <w:r w:rsidR="00745430">
        <w:t>m</w:t>
      </w:r>
      <w:proofErr w:type="gramStart"/>
      <w:r w:rsidR="00745430">
        <w:t>个</w:t>
      </w:r>
      <w:proofErr w:type="gramEnd"/>
      <w:r w:rsidR="00745430">
        <w:t>新玩家</w:t>
      </w:r>
      <w:r>
        <w:t>（首次进入游戏）</w:t>
      </w:r>
      <w:r w:rsidR="00F3607C">
        <w:t>后。</w:t>
      </w:r>
    </w:p>
    <w:p w14:paraId="75FBB374" w14:textId="582521E1" w:rsidR="00CD2988" w:rsidRDefault="00597F09" w:rsidP="00745430">
      <w:r>
        <w:t>去除</w:t>
      </w:r>
      <w:r>
        <w:rPr>
          <w:rFonts w:hint="eastAsia"/>
        </w:rPr>
        <w:t>Banner</w:t>
      </w:r>
      <w:r>
        <w:rPr>
          <w:rFonts w:hint="eastAsia"/>
        </w:rPr>
        <w:t>的时效过期</w:t>
      </w:r>
      <w:r w:rsidR="007E0C9F">
        <w:rPr>
          <w:rFonts w:hint="eastAsia"/>
        </w:rPr>
        <w:t>被重置时</w:t>
      </w:r>
      <w:r>
        <w:rPr>
          <w:rFonts w:hint="eastAsia"/>
        </w:rPr>
        <w:t>，归零两项条件的计数。</w:t>
      </w:r>
    </w:p>
    <w:p w14:paraId="68BC00C2" w14:textId="77777777" w:rsidR="00597F09" w:rsidRPr="00042A9A" w:rsidRDefault="00597F09" w:rsidP="00745430"/>
    <w:p w14:paraId="6164EA14" w14:textId="116FB854" w:rsidR="00CD2988" w:rsidRDefault="00CD2988" w:rsidP="00745430">
      <w:pPr>
        <w:rPr>
          <w:b/>
        </w:rPr>
      </w:pPr>
      <w:r w:rsidRPr="00CD2988">
        <w:rPr>
          <w:b/>
        </w:rPr>
        <w:t>当玩家满足去除条件后，</w:t>
      </w:r>
      <w:r w:rsidR="008568AE">
        <w:rPr>
          <w:rFonts w:hint="eastAsia"/>
          <w:b/>
        </w:rPr>
        <w:t>需</w:t>
      </w:r>
      <w:proofErr w:type="gramStart"/>
      <w:r w:rsidR="008568AE">
        <w:rPr>
          <w:rFonts w:hint="eastAsia"/>
          <w:b/>
        </w:rPr>
        <w:t>手动在</w:t>
      </w:r>
      <w:proofErr w:type="gramEnd"/>
      <w:r w:rsidR="008568AE">
        <w:rPr>
          <w:rFonts w:hint="eastAsia"/>
          <w:b/>
        </w:rPr>
        <w:t>界面中点按钮去除</w:t>
      </w:r>
    </w:p>
    <w:p w14:paraId="3506CC4B" w14:textId="5DFF24B7" w:rsidR="00042A9A" w:rsidRDefault="002629E1" w:rsidP="00042A9A">
      <w:r>
        <w:rPr>
          <w:rFonts w:hint="eastAsia"/>
        </w:rPr>
        <w:t>未满足条件，按钮灰掉，点击后提示“请任选一种方式，达成条件”</w:t>
      </w:r>
    </w:p>
    <w:p w14:paraId="7C1F5546" w14:textId="00F4CFC1" w:rsidR="002629E1" w:rsidRPr="002629E1" w:rsidRDefault="002629E1" w:rsidP="00042A9A">
      <w:r>
        <w:rPr>
          <w:rFonts w:hint="eastAsia"/>
        </w:rPr>
        <w:t>满足条件</w:t>
      </w:r>
      <w:r w:rsidR="002D0D84">
        <w:rPr>
          <w:rFonts w:hint="eastAsia"/>
        </w:rPr>
        <w:t>时</w:t>
      </w:r>
      <w:r>
        <w:rPr>
          <w:rFonts w:hint="eastAsia"/>
        </w:rPr>
        <w:t>，按钮高亮，激励人的颜色，点击后提示“已去除，当日有效”</w:t>
      </w:r>
      <w:r w:rsidR="008568AE">
        <w:rPr>
          <w:rFonts w:hint="eastAsia"/>
        </w:rPr>
        <w:t>，并关闭该界面。</w:t>
      </w:r>
      <w:r w:rsidR="00B5108B">
        <w:t>点击去除后，即可在当天内去除</w:t>
      </w:r>
      <w:r w:rsidR="00B5108B">
        <w:t>Banner</w:t>
      </w:r>
      <w:r w:rsidR="00B5108B">
        <w:t>广告在所有地方的显示，且游戏各处</w:t>
      </w:r>
      <w:r w:rsidR="00B5108B">
        <w:t>UI</w:t>
      </w:r>
      <w:r w:rsidR="00B5108B">
        <w:t>恢复为无</w:t>
      </w:r>
      <w:r w:rsidR="00B5108B">
        <w:t>Banner</w:t>
      </w:r>
      <w:r w:rsidR="00B5108B">
        <w:t>的适配模式。次日恢复显示</w:t>
      </w:r>
      <w:r w:rsidR="00B5108B">
        <w:t>Banner</w:t>
      </w:r>
      <w:r w:rsidR="00B5108B">
        <w:rPr>
          <w:rFonts w:hint="eastAsia"/>
        </w:rPr>
        <w:t>。</w:t>
      </w:r>
    </w:p>
    <w:p w14:paraId="5E0E328A" w14:textId="10183176" w:rsidR="00CD2988" w:rsidRDefault="009A7045" w:rsidP="00745430">
      <w:r>
        <w:object w:dxaOrig="10987" w:dyaOrig="9626" w14:anchorId="7118A263">
          <v:shape id="_x0000_i1030" type="#_x0000_t75" style="width:414.45pt;height:363.15pt" o:ole="">
            <v:imagedata r:id="rId28" o:title=""/>
          </v:shape>
          <o:OLEObject Type="Embed" ProgID="Visio.Drawing.11" ShapeID="_x0000_i1030" DrawAspect="Content" ObjectID="_1614793903" r:id="rId29"/>
        </w:object>
      </w:r>
    </w:p>
    <w:p w14:paraId="4EEFBA67" w14:textId="4DBEB5D4" w:rsidR="002D0D84" w:rsidRDefault="002D0D84" w:rsidP="00745430">
      <w:r>
        <w:t>满足条件时，</w:t>
      </w:r>
      <w:r w:rsidR="004D4AAB">
        <w:t>各界面的入口按钮变成更显眼的样式。</w:t>
      </w:r>
    </w:p>
    <w:p w14:paraId="7D29EA21" w14:textId="30585982" w:rsidR="002D0D84" w:rsidRDefault="002D0D84" w:rsidP="00745430">
      <w:r>
        <w:rPr>
          <w:noProof/>
        </w:rPr>
        <w:drawing>
          <wp:inline distT="0" distB="0" distL="0" distR="0" wp14:anchorId="486E9F20" wp14:editId="63FF29B4">
            <wp:extent cx="5274310" cy="15055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5FE24" w14:textId="77777777" w:rsidR="00CD2988" w:rsidRDefault="00CD2988" w:rsidP="00745430"/>
    <w:p w14:paraId="7C7387B0" w14:textId="1559C4D2" w:rsidR="00CD2988" w:rsidRPr="00CD2988" w:rsidRDefault="00CD2988" w:rsidP="00745430">
      <w:pPr>
        <w:rPr>
          <w:b/>
        </w:rPr>
      </w:pPr>
      <w:r w:rsidRPr="00CD2988">
        <w:rPr>
          <w:b/>
        </w:rPr>
        <w:t>适配效果的切换</w:t>
      </w:r>
    </w:p>
    <w:p w14:paraId="3D91812A" w14:textId="57DD05BB" w:rsidR="00CD2988" w:rsidRDefault="00CD2988" w:rsidP="00CD2988">
      <w:r>
        <w:rPr>
          <w:rFonts w:hint="eastAsia"/>
        </w:rPr>
        <w:t>当前画面无</w:t>
      </w:r>
      <w:r>
        <w:rPr>
          <w:rFonts w:hint="eastAsia"/>
        </w:rPr>
        <w:t>Banner</w:t>
      </w:r>
      <w:r>
        <w:rPr>
          <w:rFonts w:hint="eastAsia"/>
        </w:rPr>
        <w:t>时，</w:t>
      </w:r>
      <w:r w:rsidR="00FC67DE">
        <w:rPr>
          <w:rFonts w:hint="eastAsia"/>
        </w:rPr>
        <w:t>在每局重新开始时，判断是否需切换为有</w:t>
      </w:r>
      <w:r w:rsidR="00FC67DE">
        <w:rPr>
          <w:rFonts w:hint="eastAsia"/>
        </w:rPr>
        <w:t>banner</w:t>
      </w:r>
      <w:r w:rsidR="00FC67DE">
        <w:rPr>
          <w:rFonts w:hint="eastAsia"/>
        </w:rPr>
        <w:t>。</w:t>
      </w:r>
    </w:p>
    <w:p w14:paraId="2FE06B01" w14:textId="18A84160" w:rsidR="00CD2988" w:rsidRPr="00CD2988" w:rsidRDefault="00CD2988" w:rsidP="00745430">
      <w:r>
        <w:rPr>
          <w:rFonts w:hint="eastAsia"/>
        </w:rPr>
        <w:t>当前画面有</w:t>
      </w:r>
      <w:r>
        <w:rPr>
          <w:rFonts w:hint="eastAsia"/>
        </w:rPr>
        <w:t>Banner</w:t>
      </w:r>
      <w:r>
        <w:rPr>
          <w:rFonts w:hint="eastAsia"/>
        </w:rPr>
        <w:t>时，如果</w:t>
      </w:r>
      <w:r w:rsidR="00FC67DE">
        <w:rPr>
          <w:rFonts w:hint="eastAsia"/>
        </w:rPr>
        <w:t>被置为无</w:t>
      </w:r>
      <w:r w:rsidR="00FC67DE">
        <w:t>Banner</w:t>
      </w:r>
      <w:r w:rsidR="00FC67DE">
        <w:t>模式，则即时去除</w:t>
      </w:r>
      <w:r w:rsidR="00FC67DE">
        <w:t>banner</w:t>
      </w:r>
      <w:r w:rsidR="00FC67DE">
        <w:t>的显示，并刷新画面的适配效果。</w:t>
      </w:r>
    </w:p>
    <w:p w14:paraId="431B4DED" w14:textId="77777777" w:rsidR="00042F3C" w:rsidRDefault="00042F3C" w:rsidP="00B816F7">
      <w:pPr>
        <w:pStyle w:val="2"/>
      </w:pPr>
      <w:r w:rsidRPr="00042F3C">
        <w:rPr>
          <w:rFonts w:hint="eastAsia"/>
        </w:rPr>
        <w:t>嵌入其他游戏</w:t>
      </w:r>
      <w:r>
        <w:rPr>
          <w:rFonts w:hint="eastAsia"/>
        </w:rPr>
        <w:t>链接</w:t>
      </w:r>
    </w:p>
    <w:p w14:paraId="09894BDA" w14:textId="46E5B32E" w:rsidR="00042F3C" w:rsidRPr="00042F3C" w:rsidRDefault="00042F3C" w:rsidP="00042F3C">
      <w:r>
        <w:rPr>
          <w:rFonts w:hint="eastAsia"/>
        </w:rPr>
        <w:t>这个是有推广其他游戏的收益，还是只是</w:t>
      </w:r>
      <w:proofErr w:type="gramStart"/>
      <w:r>
        <w:rPr>
          <w:rFonts w:hint="eastAsia"/>
        </w:rPr>
        <w:t>内部导量</w:t>
      </w:r>
      <w:proofErr w:type="gramEnd"/>
      <w:r>
        <w:rPr>
          <w:rFonts w:hint="eastAsia"/>
        </w:rPr>
        <w:t>、互相换量</w:t>
      </w:r>
      <w:r w:rsidR="00471DC2">
        <w:rPr>
          <w:rFonts w:hint="eastAsia"/>
        </w:rPr>
        <w:t>，私下结算？</w:t>
      </w:r>
    </w:p>
    <w:p w14:paraId="732F99FF" w14:textId="77777777" w:rsidR="00B816F7" w:rsidRPr="00B816F7" w:rsidRDefault="001F784E" w:rsidP="00B816F7">
      <w:pPr>
        <w:pStyle w:val="2"/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lastRenderedPageBreak/>
        <w:t>品牌合作植入</w:t>
      </w:r>
    </w:p>
    <w:p w14:paraId="0433C77F" w14:textId="77777777" w:rsidR="001F784E" w:rsidRPr="00B816F7" w:rsidRDefault="009E2A82" w:rsidP="00B816F7">
      <w:pPr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//</w:t>
      </w:r>
      <w:r w:rsidRPr="00B816F7">
        <w:rPr>
          <w:color w:val="A6A6A6" w:themeColor="background1" w:themeShade="A6"/>
        </w:rPr>
        <w:t xml:space="preserve"> </w:t>
      </w:r>
      <w:r w:rsidRPr="00B816F7">
        <w:rPr>
          <w:rFonts w:hint="eastAsia"/>
          <w:color w:val="A6A6A6" w:themeColor="background1" w:themeShade="A6"/>
        </w:rPr>
        <w:t>游戏很火，用户规模很大时才能有机会考虑采用</w:t>
      </w:r>
    </w:p>
    <w:p w14:paraId="5179105A" w14:textId="77777777" w:rsidR="001F784E" w:rsidRPr="00394B74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</w:t>
      </w:r>
      <w:r w:rsidR="009E2A82" w:rsidRPr="00394B74">
        <w:rPr>
          <w:rFonts w:hint="eastAsia"/>
          <w:color w:val="A6A6A6" w:themeColor="background1" w:themeShade="A6"/>
        </w:rPr>
        <w:t>途径</w:t>
      </w:r>
      <w:r w:rsidRPr="00394B74">
        <w:rPr>
          <w:rFonts w:hint="eastAsia"/>
          <w:color w:val="A6A6A6" w:themeColor="background1" w:themeShade="A6"/>
        </w:rPr>
        <w:t>：游戏</w:t>
      </w:r>
      <w:r w:rsidR="00C43B7B">
        <w:rPr>
          <w:rFonts w:hint="eastAsia"/>
          <w:color w:val="A6A6A6" w:themeColor="background1" w:themeShade="A6"/>
        </w:rPr>
        <w:t>封面</w:t>
      </w:r>
      <w:r w:rsidRPr="00394B74">
        <w:rPr>
          <w:rFonts w:hint="eastAsia"/>
          <w:color w:val="A6A6A6" w:themeColor="background1" w:themeShade="A6"/>
        </w:rPr>
        <w:t>的背景图，游戏进行中的背景图</w:t>
      </w:r>
      <w:r w:rsidR="009E2A82" w:rsidRPr="00394B74">
        <w:rPr>
          <w:rFonts w:hint="eastAsia"/>
          <w:color w:val="A6A6A6" w:themeColor="background1" w:themeShade="A6"/>
        </w:rPr>
        <w:t>，道具</w:t>
      </w:r>
      <w:r w:rsidR="00C44772" w:rsidRPr="00394B74">
        <w:rPr>
          <w:rFonts w:hint="eastAsia"/>
          <w:color w:val="A6A6A6" w:themeColor="background1" w:themeShade="A6"/>
        </w:rPr>
        <w:t>图标或</w:t>
      </w:r>
      <w:r w:rsidR="009E2A82" w:rsidRPr="00394B74">
        <w:rPr>
          <w:rFonts w:hint="eastAsia"/>
          <w:color w:val="A6A6A6" w:themeColor="background1" w:themeShade="A6"/>
        </w:rPr>
        <w:t>冠名</w:t>
      </w:r>
      <w:r w:rsidR="00111B55" w:rsidRPr="00394B74">
        <w:rPr>
          <w:rFonts w:hint="eastAsia"/>
          <w:color w:val="A6A6A6" w:themeColor="background1" w:themeShade="A6"/>
        </w:rPr>
        <w:t>，游戏目标图素</w:t>
      </w:r>
    </w:p>
    <w:p w14:paraId="2C7535E5" w14:textId="77777777" w:rsidR="00752F1B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内容：与时间主题有关的厂商品牌</w:t>
      </w:r>
      <w:r w:rsidR="002444AE" w:rsidRPr="00394B74">
        <w:rPr>
          <w:rFonts w:hint="eastAsia"/>
          <w:color w:val="A6A6A6" w:themeColor="background1" w:themeShade="A6"/>
        </w:rPr>
        <w:t>形象</w:t>
      </w:r>
    </w:p>
    <w:p w14:paraId="1371EBE8" w14:textId="242CED9A" w:rsidR="00A70946" w:rsidRDefault="00A70946" w:rsidP="00A70946">
      <w:pPr>
        <w:pStyle w:val="2"/>
      </w:pPr>
      <w:r w:rsidRPr="00A70946">
        <w:rPr>
          <w:rFonts w:hint="eastAsia"/>
        </w:rPr>
        <w:t>刚</w:t>
      </w:r>
      <w:proofErr w:type="gramStart"/>
      <w:r w:rsidRPr="00A70946">
        <w:rPr>
          <w:rFonts w:hint="eastAsia"/>
        </w:rPr>
        <w:t>上线没</w:t>
      </w:r>
      <w:proofErr w:type="gramEnd"/>
      <w:r w:rsidRPr="00A70946">
        <w:rPr>
          <w:rFonts w:hint="eastAsia"/>
        </w:rPr>
        <w:t>开通广告时</w:t>
      </w:r>
      <w:r>
        <w:rPr>
          <w:rFonts w:hint="eastAsia"/>
        </w:rPr>
        <w:t>的处理</w:t>
      </w:r>
    </w:p>
    <w:p w14:paraId="5EE41CF8" w14:textId="75F934D3" w:rsidR="00CB3F5C" w:rsidRDefault="00CB3F5C" w:rsidP="00CB3F5C">
      <w:r w:rsidRPr="00CB3F5C">
        <w:rPr>
          <w:rFonts w:hint="eastAsia"/>
        </w:rPr>
        <w:t>累计独立访客（</w:t>
      </w:r>
      <w:r w:rsidRPr="00CB3F5C">
        <w:rPr>
          <w:rFonts w:hint="eastAsia"/>
        </w:rPr>
        <w:t>UV</w:t>
      </w:r>
      <w:r w:rsidRPr="00CB3F5C">
        <w:rPr>
          <w:rFonts w:hint="eastAsia"/>
        </w:rPr>
        <w:t>）不低于</w:t>
      </w:r>
      <w:r w:rsidRPr="00CB3F5C">
        <w:rPr>
          <w:rFonts w:hint="eastAsia"/>
        </w:rPr>
        <w:t>1000</w:t>
      </w:r>
      <w:r>
        <w:t>，才能申请开通流量主，以获取</w:t>
      </w:r>
      <w:r w:rsidRPr="00CB3F5C">
        <w:rPr>
          <w:rFonts w:hint="eastAsia"/>
        </w:rPr>
        <w:t>广告</w:t>
      </w:r>
      <w:r w:rsidRPr="00CB3F5C">
        <w:rPr>
          <w:rFonts w:hint="eastAsia"/>
        </w:rPr>
        <w:t>ID</w:t>
      </w:r>
      <w:r>
        <w:rPr>
          <w:rFonts w:hint="eastAsia"/>
        </w:rPr>
        <w:t>。</w:t>
      </w:r>
    </w:p>
    <w:p w14:paraId="7B5E5BCB" w14:textId="5606BAA5" w:rsidR="00D51968" w:rsidRDefault="00D51968" w:rsidP="00CB3F5C"/>
    <w:p w14:paraId="5B331D16" w14:textId="6EA5A8CB" w:rsidR="00D51968" w:rsidRDefault="00D51968" w:rsidP="00CB3F5C">
      <w:r w:rsidRPr="00DF2B68">
        <w:rPr>
          <w:b/>
        </w:rPr>
        <w:t>在开通了广告功能的版本被官方审核通过之前</w:t>
      </w:r>
      <w:r>
        <w:t>，需做以下处理</w:t>
      </w:r>
      <w:r w:rsidR="00E44A60">
        <w:t>，</w:t>
      </w:r>
    </w:p>
    <w:p w14:paraId="351862D0" w14:textId="1F35D2A9" w:rsidR="00D51968" w:rsidRPr="007A5773" w:rsidRDefault="00D51968" w:rsidP="00D51968">
      <w:pPr>
        <w:pStyle w:val="a5"/>
        <w:numPr>
          <w:ilvl w:val="0"/>
          <w:numId w:val="43"/>
        </w:numPr>
        <w:ind w:firstLineChars="0"/>
        <w:rPr>
          <w:i/>
        </w:rPr>
      </w:pPr>
      <w:r>
        <w:rPr>
          <w:rFonts w:hint="eastAsia"/>
        </w:rPr>
        <w:t>服务端设置</w:t>
      </w:r>
      <w:r>
        <w:rPr>
          <w:rFonts w:hint="eastAsia"/>
        </w:rPr>
        <w:t>banner</w:t>
      </w:r>
      <w:r>
        <w:rPr>
          <w:rFonts w:hint="eastAsia"/>
        </w:rPr>
        <w:t>广告为关闭显示</w:t>
      </w:r>
      <w:r w:rsidR="0096681D">
        <w:rPr>
          <w:rFonts w:hint="eastAsia"/>
        </w:rPr>
        <w:t>，指对线上玩家版本与审核方都为关闭</w:t>
      </w:r>
      <w:r>
        <w:rPr>
          <w:rFonts w:hint="eastAsia"/>
        </w:rPr>
        <w:t>。</w:t>
      </w:r>
    </w:p>
    <w:p w14:paraId="443B80FF" w14:textId="6E4452AD" w:rsidR="00D51968" w:rsidRDefault="00D51968" w:rsidP="00D51968">
      <w:pPr>
        <w:pStyle w:val="a5"/>
        <w:numPr>
          <w:ilvl w:val="0"/>
          <w:numId w:val="43"/>
        </w:numPr>
        <w:ind w:firstLineChars="0"/>
      </w:pPr>
      <w:r>
        <w:t>即便</w:t>
      </w:r>
      <w:r w:rsidR="00BF5FDE">
        <w:rPr>
          <w:rFonts w:hint="eastAsia"/>
        </w:rPr>
        <w:t>设置</w:t>
      </w:r>
      <w:r w:rsidR="00BF5FDE">
        <w:t>了</w:t>
      </w:r>
      <w:r>
        <w:t>banner</w:t>
      </w:r>
      <w:r>
        <w:t>关闭显示，</w:t>
      </w:r>
      <w:r>
        <w:t>Banner</w:t>
      </w:r>
      <w:r>
        <w:t>广告的触发</w:t>
      </w:r>
      <w:r w:rsidR="00BF5FDE">
        <w:t>条件依然正常处理</w:t>
      </w:r>
      <w:r w:rsidR="007A5773">
        <w:t>计数</w:t>
      </w:r>
      <w:r w:rsidR="00BF5FDE">
        <w:t>，只是不</w:t>
      </w:r>
      <w:r w:rsidR="00816F9D">
        <w:t>执行拉取显示的代码</w:t>
      </w:r>
      <w:r w:rsidR="00BF5FDE">
        <w:t>。</w:t>
      </w:r>
    </w:p>
    <w:p w14:paraId="70CC9307" w14:textId="78A22B5B" w:rsidR="00D51968" w:rsidRDefault="00D51968" w:rsidP="00D51968">
      <w:pPr>
        <w:pStyle w:val="a5"/>
        <w:numPr>
          <w:ilvl w:val="0"/>
          <w:numId w:val="43"/>
        </w:numPr>
        <w:ind w:firstLineChars="0"/>
      </w:pPr>
      <w:r>
        <w:t>视频广告</w:t>
      </w:r>
      <w:r>
        <w:t>UI</w:t>
      </w:r>
      <w:r>
        <w:t>入口保留显示，但点击后</w:t>
      </w:r>
      <w:r w:rsidR="004D3747">
        <w:t>统一</w:t>
      </w:r>
      <w:r>
        <w:t>提示</w:t>
      </w:r>
      <w:r>
        <w:t>“</w:t>
      </w:r>
      <w:r>
        <w:t>视频广告近期开通，请稍候</w:t>
      </w:r>
      <w:r>
        <w:t>”</w:t>
      </w:r>
      <w:r>
        <w:t>。包括封面上的礼物，失败界面的礼物和复活，结算和印记界面的礼物</w:t>
      </w:r>
      <w:r w:rsidR="004D3747">
        <w:t>。</w:t>
      </w:r>
    </w:p>
    <w:p w14:paraId="5FC3C6CD" w14:textId="77777777" w:rsidR="007A3E97" w:rsidRDefault="007A3E97" w:rsidP="007A3E97"/>
    <w:p w14:paraId="14B4B549" w14:textId="0B208BB6" w:rsidR="000035FD" w:rsidRDefault="000035FD" w:rsidP="000035F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开通广告功能后，必须重新审核，而且游戏内容和广告组件是分开审核的。</w:t>
      </w:r>
    </w:p>
    <w:p w14:paraId="57D9BB0D" w14:textId="5ED511A3" w:rsidR="0086441D" w:rsidRDefault="0086441D" w:rsidP="000035F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2EA1A4A2" w14:textId="0C4282EE" w:rsidR="00453F67" w:rsidRDefault="00453F67" w:rsidP="000035FD">
      <w:pPr>
        <w:widowControl/>
        <w:jc w:val="left"/>
        <w:rPr>
          <w:rFonts w:ascii="宋体" w:eastAsia="宋体" w:hAnsi="宋体" w:cs="宋体" w:hint="eastAsia"/>
          <w:kern w:val="0"/>
          <w:szCs w:val="21"/>
        </w:rPr>
      </w:pPr>
      <w:r w:rsidRPr="00DF2B68">
        <w:rPr>
          <w:rFonts w:ascii="宋体" w:eastAsia="宋体" w:hAnsi="宋体" w:cs="宋体" w:hint="eastAsia"/>
          <w:b/>
          <w:kern w:val="0"/>
          <w:szCs w:val="21"/>
        </w:rPr>
        <w:t>在审核进行过程中</w:t>
      </w:r>
      <w:r>
        <w:rPr>
          <w:rFonts w:ascii="宋体" w:eastAsia="宋体" w:hAnsi="宋体" w:cs="宋体" w:hint="eastAsia"/>
          <w:kern w:val="0"/>
          <w:szCs w:val="21"/>
        </w:rPr>
        <w:t>，也关闭banner的显示，尽量规避对banner的审核流程</w:t>
      </w:r>
      <w:r w:rsidR="00914AB7">
        <w:rPr>
          <w:rFonts w:ascii="宋体" w:eastAsia="宋体" w:hAnsi="宋体" w:cs="宋体" w:hint="eastAsia"/>
          <w:kern w:val="0"/>
          <w:szCs w:val="21"/>
        </w:rPr>
        <w:t>。</w:t>
      </w:r>
      <w:r>
        <w:rPr>
          <w:rFonts w:ascii="宋体" w:eastAsia="宋体" w:hAnsi="宋体" w:cs="宋体" w:hint="eastAsia"/>
          <w:kern w:val="0"/>
          <w:szCs w:val="21"/>
        </w:rPr>
        <w:t>并</w:t>
      </w:r>
      <w:proofErr w:type="gramStart"/>
      <w:r>
        <w:rPr>
          <w:rFonts w:ascii="宋体" w:eastAsia="宋体" w:hAnsi="宋体" w:cs="宋体" w:hint="eastAsia"/>
          <w:kern w:val="0"/>
          <w:szCs w:val="21"/>
        </w:rPr>
        <w:t>视以下</w:t>
      </w:r>
      <w:proofErr w:type="gramEnd"/>
      <w:r>
        <w:rPr>
          <w:rFonts w:ascii="宋体" w:eastAsia="宋体" w:hAnsi="宋体" w:cs="宋体" w:hint="eastAsia"/>
          <w:kern w:val="0"/>
          <w:szCs w:val="21"/>
        </w:rPr>
        <w:t>两种情况</w:t>
      </w:r>
      <w:r w:rsidR="00914AB7">
        <w:rPr>
          <w:rFonts w:ascii="宋体" w:eastAsia="宋体" w:hAnsi="宋体" w:cs="宋体" w:hint="eastAsia"/>
          <w:kern w:val="0"/>
          <w:szCs w:val="21"/>
        </w:rPr>
        <w:t>做调整</w:t>
      </w:r>
      <w:r w:rsidR="00E44A60">
        <w:rPr>
          <w:rFonts w:ascii="宋体" w:eastAsia="宋体" w:hAnsi="宋体" w:cs="宋体" w:hint="eastAsia"/>
          <w:kern w:val="0"/>
          <w:szCs w:val="21"/>
        </w:rPr>
        <w:t>，</w:t>
      </w:r>
    </w:p>
    <w:p w14:paraId="1DB4142E" w14:textId="49E745DE" w:rsidR="00914AB7" w:rsidRDefault="00914AB7" w:rsidP="00453F67">
      <w:pPr>
        <w:pStyle w:val="a5"/>
        <w:widowControl/>
        <w:numPr>
          <w:ilvl w:val="0"/>
          <w:numId w:val="46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>如果并不要求展示出banner去接受审核，则保持关闭banner</w:t>
      </w:r>
    </w:p>
    <w:p w14:paraId="05BE6C5C" w14:textId="075EB86F" w:rsidR="00453F67" w:rsidRPr="00453F67" w:rsidRDefault="00914AB7" w:rsidP="00453F67">
      <w:pPr>
        <w:pStyle w:val="a5"/>
        <w:widowControl/>
        <w:numPr>
          <w:ilvl w:val="0"/>
          <w:numId w:val="46"/>
        </w:numPr>
        <w:ind w:firstLineChars="0"/>
        <w:jc w:val="left"/>
        <w:rPr>
          <w:rFonts w:ascii="宋体" w:eastAsia="宋体" w:hAnsi="宋体" w:cs="宋体" w:hint="eastAsia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如果要求展示出banner接受审核，则需通过另一项配置，仅对审核方显示出banner，而不影响到线上玩家版本</w:t>
      </w:r>
      <w:r w:rsidR="00950A31">
        <w:rPr>
          <w:rFonts w:ascii="宋体" w:eastAsia="宋体" w:hAnsi="宋体" w:cs="宋体" w:hint="eastAsia"/>
          <w:kern w:val="0"/>
          <w:szCs w:val="21"/>
        </w:rPr>
        <w:t>（因玩家版本还未包含广告ID，会有异常）</w:t>
      </w:r>
      <w:r>
        <w:rPr>
          <w:rFonts w:ascii="宋体" w:eastAsia="宋体" w:hAnsi="宋体" w:cs="宋体" w:hint="eastAsia"/>
          <w:kern w:val="0"/>
          <w:szCs w:val="21"/>
        </w:rPr>
        <w:t>。</w:t>
      </w:r>
    </w:p>
    <w:p w14:paraId="739B7135" w14:textId="77777777" w:rsidR="000035FD" w:rsidRDefault="000035FD" w:rsidP="007A3E97">
      <w:pPr>
        <w:rPr>
          <w:rFonts w:hint="eastAsia"/>
        </w:rPr>
      </w:pPr>
    </w:p>
    <w:p w14:paraId="04D277EA" w14:textId="51A109ED" w:rsidR="007A3E97" w:rsidRPr="00DF2B68" w:rsidRDefault="007A3E97" w:rsidP="00D31B91">
      <w:pPr>
        <w:rPr>
          <w:b/>
        </w:rPr>
      </w:pPr>
      <w:r w:rsidRPr="00DF2B68">
        <w:rPr>
          <w:b/>
        </w:rPr>
        <w:t>审核通过并发布</w:t>
      </w:r>
      <w:r w:rsidR="00862D06" w:rsidRPr="00DF2B68">
        <w:rPr>
          <w:b/>
        </w:rPr>
        <w:t>后</w:t>
      </w:r>
      <w:r w:rsidR="001454B8">
        <w:rPr>
          <w:b/>
        </w:rPr>
        <w:t>，</w:t>
      </w:r>
    </w:p>
    <w:p w14:paraId="3393835C" w14:textId="090257DD" w:rsidR="00862D06" w:rsidRDefault="00862D06" w:rsidP="00862D06">
      <w:pPr>
        <w:pStyle w:val="a5"/>
        <w:numPr>
          <w:ilvl w:val="0"/>
          <w:numId w:val="45"/>
        </w:numPr>
        <w:ind w:firstLineChars="0"/>
      </w:pPr>
      <w:r>
        <w:rPr>
          <w:rFonts w:hint="eastAsia"/>
        </w:rPr>
        <w:t>服务端设置</w:t>
      </w:r>
      <w:r>
        <w:rPr>
          <w:rFonts w:hint="eastAsia"/>
        </w:rPr>
        <w:t>banner</w:t>
      </w:r>
      <w:r>
        <w:rPr>
          <w:rFonts w:hint="eastAsia"/>
        </w:rPr>
        <w:t>广告为打开显示</w:t>
      </w:r>
    </w:p>
    <w:p w14:paraId="39F17E5F" w14:textId="3B269225" w:rsidR="00862D06" w:rsidRPr="00CB3F5C" w:rsidRDefault="00862D06" w:rsidP="00862D06">
      <w:pPr>
        <w:pStyle w:val="a5"/>
        <w:numPr>
          <w:ilvl w:val="0"/>
          <w:numId w:val="45"/>
        </w:numPr>
        <w:ind w:firstLineChars="0"/>
        <w:rPr>
          <w:rFonts w:hint="eastAsia"/>
        </w:rPr>
      </w:pPr>
      <w:r>
        <w:rPr>
          <w:rFonts w:hint="eastAsia"/>
        </w:rPr>
        <w:t>视频广告功能恢复正常。</w:t>
      </w:r>
    </w:p>
    <w:p w14:paraId="7ACA6715" w14:textId="77777777" w:rsidR="003179B5" w:rsidRDefault="00F47520" w:rsidP="003179B5">
      <w:pPr>
        <w:pStyle w:val="1"/>
      </w:pPr>
      <w:r>
        <w:rPr>
          <w:rFonts w:hint="eastAsia"/>
        </w:rPr>
        <w:t>分享</w:t>
      </w:r>
    </w:p>
    <w:p w14:paraId="41E18B83" w14:textId="0FC711E6" w:rsidR="003179B5" w:rsidRPr="003179B5" w:rsidRDefault="003179B5" w:rsidP="003179B5">
      <w:r>
        <w:rPr>
          <w:rFonts w:hint="eastAsia"/>
        </w:rPr>
        <w:t>各种分享途径的</w:t>
      </w:r>
      <w:r w:rsidR="002F750B">
        <w:rPr>
          <w:rFonts w:hint="eastAsia"/>
        </w:rPr>
        <w:t>文字和图片</w:t>
      </w:r>
      <w:r>
        <w:rPr>
          <w:rFonts w:hint="eastAsia"/>
        </w:rPr>
        <w:t>可分别配置。</w:t>
      </w:r>
    </w:p>
    <w:p w14:paraId="04B1F63D" w14:textId="77777777" w:rsidR="0041621E" w:rsidRPr="0041621E" w:rsidRDefault="00DD4FF4" w:rsidP="003179B5">
      <w:pPr>
        <w:pStyle w:val="2"/>
      </w:pPr>
      <w:r>
        <w:rPr>
          <w:rFonts w:hint="eastAsia"/>
        </w:rPr>
        <w:t>常规分享游戏链接</w:t>
      </w:r>
    </w:p>
    <w:p w14:paraId="3A4026E0" w14:textId="77777777" w:rsidR="00794F50" w:rsidRDefault="00794F50" w:rsidP="001F6BF0">
      <w:pPr>
        <w:pStyle w:val="a5"/>
        <w:numPr>
          <w:ilvl w:val="0"/>
          <w:numId w:val="29"/>
        </w:numPr>
        <w:ind w:firstLineChars="0"/>
      </w:pPr>
      <w:r w:rsidRPr="00794F50">
        <w:rPr>
          <w:rFonts w:hint="eastAsia"/>
        </w:rPr>
        <w:t>点击</w:t>
      </w:r>
      <w:r>
        <w:rPr>
          <w:rFonts w:hint="eastAsia"/>
        </w:rPr>
        <w:t>小游戏的</w:t>
      </w:r>
      <w:r w:rsidRPr="00794F50">
        <w:rPr>
          <w:rFonts w:hint="eastAsia"/>
        </w:rPr>
        <w:t>右上角</w:t>
      </w:r>
      <w:r>
        <w:rPr>
          <w:rFonts w:hint="eastAsia"/>
        </w:rPr>
        <w:t>圆</w:t>
      </w:r>
      <w:r w:rsidRPr="00794F50">
        <w:rPr>
          <w:rFonts w:hint="eastAsia"/>
        </w:rPr>
        <w:t>按钮</w:t>
      </w:r>
      <w:r>
        <w:rPr>
          <w:rFonts w:hint="eastAsia"/>
        </w:rPr>
        <w:t>，菜单里显示“转发”选项。</w:t>
      </w:r>
    </w:p>
    <w:p w14:paraId="6C49BB91" w14:textId="3D58CFEF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t>图文</w:t>
      </w:r>
      <w:r>
        <w:rPr>
          <w:rFonts w:hint="eastAsia"/>
        </w:rPr>
        <w:t>：</w:t>
      </w:r>
      <w:r w:rsidR="00F3404B">
        <w:t>D</w:t>
      </w:r>
      <w:r>
        <w:t>组</w:t>
      </w:r>
    </w:p>
    <w:p w14:paraId="4A20395D" w14:textId="2C6FA084" w:rsidR="00DD4FF4" w:rsidRDefault="00DC4131" w:rsidP="001F6BF0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游戏</w:t>
      </w:r>
      <w:r w:rsidR="00C43B7B">
        <w:rPr>
          <w:rFonts w:hint="eastAsia"/>
        </w:rPr>
        <w:t>封面</w:t>
      </w:r>
      <w:r>
        <w:rPr>
          <w:rFonts w:hint="eastAsia"/>
        </w:rPr>
        <w:t>上</w:t>
      </w:r>
      <w:r w:rsidR="001F6BF0">
        <w:rPr>
          <w:rFonts w:hint="eastAsia"/>
        </w:rPr>
        <w:t>的</w:t>
      </w:r>
      <w:r w:rsidR="00DD4FF4">
        <w:rPr>
          <w:rFonts w:hint="eastAsia"/>
        </w:rPr>
        <w:t>分享按钮</w:t>
      </w:r>
    </w:p>
    <w:p w14:paraId="54A4D770" w14:textId="498B5F8C" w:rsidR="001F6BF0" w:rsidRDefault="001F6BF0" w:rsidP="001F6BF0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按钮文本：分享</w:t>
      </w:r>
    </w:p>
    <w:p w14:paraId="02DD6830" w14:textId="1EA599CA" w:rsidR="001F6BF0" w:rsidRDefault="001F6BF0" w:rsidP="001F6BF0">
      <w:pPr>
        <w:pStyle w:val="a5"/>
        <w:numPr>
          <w:ilvl w:val="0"/>
          <w:numId w:val="30"/>
        </w:numPr>
        <w:ind w:firstLineChars="0"/>
      </w:pPr>
      <w:r>
        <w:t>图文：</w:t>
      </w:r>
      <w:r>
        <w:t>A</w:t>
      </w:r>
      <w:r>
        <w:t>组</w:t>
      </w:r>
    </w:p>
    <w:p w14:paraId="2B690E20" w14:textId="78717448" w:rsidR="001F6BF0" w:rsidRDefault="001F6BF0" w:rsidP="001F6BF0">
      <w:pPr>
        <w:pStyle w:val="a5"/>
        <w:numPr>
          <w:ilvl w:val="0"/>
          <w:numId w:val="29"/>
        </w:numPr>
        <w:ind w:firstLineChars="0"/>
      </w:pPr>
      <w:r>
        <w:t>引导</w:t>
      </w:r>
      <w:r>
        <w:rPr>
          <w:rFonts w:hint="eastAsia"/>
        </w:rPr>
        <w:t>3</w:t>
      </w:r>
      <w:r>
        <w:rPr>
          <w:rFonts w:hint="eastAsia"/>
        </w:rPr>
        <w:t>的分享按钮</w:t>
      </w:r>
    </w:p>
    <w:p w14:paraId="0C410555" w14:textId="746671C2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lastRenderedPageBreak/>
        <w:t>按钮文本：</w:t>
      </w:r>
      <w:r w:rsidR="00322638">
        <w:rPr>
          <w:rFonts w:hint="eastAsia"/>
        </w:rPr>
        <w:t>邀请好友</w:t>
      </w:r>
    </w:p>
    <w:p w14:paraId="35765596" w14:textId="77777777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t>图文：</w:t>
      </w:r>
      <w:r>
        <w:t>A</w:t>
      </w:r>
      <w:r>
        <w:t>组</w:t>
      </w:r>
    </w:p>
    <w:p w14:paraId="1269967B" w14:textId="77777777" w:rsidR="00DD4FF4" w:rsidRDefault="00DD4FF4" w:rsidP="00DD4FF4">
      <w:pPr>
        <w:pStyle w:val="2"/>
      </w:pPr>
      <w:r>
        <w:rPr>
          <w:rFonts w:hint="eastAsia"/>
        </w:rPr>
        <w:t>激励分享</w:t>
      </w:r>
    </w:p>
    <w:p w14:paraId="07AFA25A" w14:textId="3CF285A9" w:rsidR="00F47520" w:rsidRDefault="00310D2A" w:rsidP="002073B6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成功邀请</w:t>
      </w:r>
      <w:r w:rsidR="00D10433">
        <w:rPr>
          <w:rFonts w:hint="eastAsia"/>
        </w:rPr>
        <w:t>2</w:t>
      </w:r>
      <w:r>
        <w:rPr>
          <w:rFonts w:hint="eastAsia"/>
        </w:rPr>
        <w:t>个</w:t>
      </w:r>
      <w:r w:rsidR="00D10433">
        <w:rPr>
          <w:rFonts w:hint="eastAsia"/>
        </w:rPr>
        <w:t>新玩家</w:t>
      </w:r>
      <w:r>
        <w:rPr>
          <w:rFonts w:hint="eastAsia"/>
        </w:rPr>
        <w:t>，</w:t>
      </w:r>
      <w:r w:rsidR="00D10433">
        <w:t>可在当天内去除</w:t>
      </w:r>
      <w:r w:rsidR="00D10433">
        <w:t>Banner</w:t>
      </w:r>
      <w:r w:rsidR="00D10433">
        <w:t>广告在所有地方的显示。</w:t>
      </w:r>
    </w:p>
    <w:p w14:paraId="6AAB4158" w14:textId="7665D3E2" w:rsidR="002073B6" w:rsidRDefault="002073B6" w:rsidP="00CD5935">
      <w:pPr>
        <w:pStyle w:val="a5"/>
        <w:numPr>
          <w:ilvl w:val="1"/>
          <w:numId w:val="29"/>
        </w:numPr>
        <w:ind w:firstLineChars="0"/>
      </w:pPr>
      <w:r>
        <w:t>图文：</w:t>
      </w:r>
      <w:r>
        <w:t>A</w:t>
      </w:r>
      <w:r>
        <w:t>组</w:t>
      </w:r>
    </w:p>
    <w:p w14:paraId="40E90444" w14:textId="7DB3DDBF" w:rsidR="00AC412C" w:rsidRPr="00387CE8" w:rsidRDefault="00AC412C" w:rsidP="002073B6">
      <w:pPr>
        <w:pStyle w:val="a5"/>
        <w:numPr>
          <w:ilvl w:val="0"/>
          <w:numId w:val="29"/>
        </w:numPr>
        <w:ind w:firstLineChars="0"/>
      </w:pPr>
      <w:r w:rsidRPr="00387CE8">
        <w:t>分享复活，</w:t>
      </w:r>
      <w:r w:rsidR="00387CE8">
        <w:rPr>
          <w:rFonts w:hint="eastAsia"/>
        </w:rPr>
        <w:t>(</w:t>
      </w:r>
      <w:r w:rsidR="00387CE8">
        <w:t>错误码</w:t>
      </w:r>
      <w:r w:rsidR="00387CE8">
        <w:rPr>
          <w:rFonts w:hint="eastAsia"/>
        </w:rPr>
        <w:t>1004</w:t>
      </w:r>
      <w:r w:rsidR="00387CE8">
        <w:t>，无合适的广告情况</w:t>
      </w:r>
      <w:r w:rsidR="00387CE8">
        <w:t>)</w:t>
      </w:r>
    </w:p>
    <w:p w14:paraId="08BCC6CA" w14:textId="105142F3" w:rsidR="000F74F2" w:rsidRPr="00387CE8" w:rsidRDefault="000F74F2" w:rsidP="002073B6">
      <w:pPr>
        <w:pStyle w:val="a5"/>
        <w:numPr>
          <w:ilvl w:val="1"/>
          <w:numId w:val="29"/>
        </w:numPr>
        <w:ind w:firstLineChars="0"/>
      </w:pPr>
      <w:r w:rsidRPr="00387CE8">
        <w:rPr>
          <w:rFonts w:hint="eastAsia"/>
        </w:rPr>
        <w:t>按钮文本：</w:t>
      </w:r>
      <w:r w:rsidR="00387CE8">
        <w:rPr>
          <w:rFonts w:hint="eastAsia"/>
        </w:rPr>
        <w:t>求助好友复活</w:t>
      </w:r>
    </w:p>
    <w:p w14:paraId="124E14FF" w14:textId="77777777" w:rsidR="002073B6" w:rsidRPr="00387CE8" w:rsidRDefault="002073B6" w:rsidP="002073B6">
      <w:pPr>
        <w:pStyle w:val="a5"/>
        <w:numPr>
          <w:ilvl w:val="1"/>
          <w:numId w:val="29"/>
        </w:numPr>
        <w:ind w:firstLineChars="0"/>
      </w:pPr>
      <w:r w:rsidRPr="00387CE8">
        <w:t>图文：</w:t>
      </w:r>
      <w:r w:rsidRPr="00387CE8">
        <w:t>A</w:t>
      </w:r>
      <w:r w:rsidRPr="00387CE8">
        <w:t>组</w:t>
      </w:r>
    </w:p>
    <w:p w14:paraId="2ADFF555" w14:textId="77777777" w:rsidR="00CD5935" w:rsidRDefault="00CD5935" w:rsidP="00CD5935">
      <w:pPr>
        <w:pStyle w:val="2"/>
      </w:pPr>
      <w:r>
        <w:rPr>
          <w:rFonts w:hint="eastAsia"/>
        </w:rPr>
        <w:t>分享成绩</w:t>
      </w:r>
    </w:p>
    <w:p w14:paraId="6CD37852" w14:textId="6308E8DA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群排行榜</w:t>
      </w:r>
    </w:p>
    <w:p w14:paraId="4A68A45D" w14:textId="63C5DBB3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群排行</w:t>
      </w:r>
    </w:p>
    <w:p w14:paraId="67D9E229" w14:textId="73DF923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t>图文：</w:t>
      </w:r>
      <w:r>
        <w:t>B</w:t>
      </w:r>
      <w:r>
        <w:t>组</w:t>
      </w:r>
    </w:p>
    <w:p w14:paraId="07BBD5B5" w14:textId="1F65B412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结束</w:t>
      </w:r>
      <w:r w:rsidR="00A33EE6">
        <w:rPr>
          <w:rFonts w:hint="eastAsia"/>
        </w:rPr>
        <w:t>界面的</w:t>
      </w:r>
      <w:r>
        <w:t>分享</w:t>
      </w:r>
    </w:p>
    <w:p w14:paraId="3778E729" w14:textId="3B0A7B1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9201C2">
        <w:rPr>
          <w:rFonts w:hint="eastAsia"/>
        </w:rPr>
        <w:t>发起挑战</w:t>
      </w:r>
    </w:p>
    <w:p w14:paraId="3F338B6F" w14:textId="7F64A807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t>图文：</w:t>
      </w:r>
      <w:r w:rsidR="00342EBF">
        <w:rPr>
          <w:rFonts w:hint="eastAsia"/>
        </w:rPr>
        <w:t>C</w:t>
      </w:r>
      <w:r>
        <w:t>组</w:t>
      </w:r>
    </w:p>
    <w:p w14:paraId="52B95432" w14:textId="19B0DAF1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印记</w:t>
      </w:r>
      <w:r w:rsidR="00A33EE6">
        <w:t>界面的</w:t>
      </w:r>
      <w:r>
        <w:t>分享</w:t>
      </w:r>
    </w:p>
    <w:p w14:paraId="764037DF" w14:textId="31C167C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3C360E">
        <w:rPr>
          <w:rFonts w:hint="eastAsia"/>
        </w:rPr>
        <w:t>发起挑战</w:t>
      </w:r>
    </w:p>
    <w:p w14:paraId="6522771B" w14:textId="538F1EB6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t>图文：</w:t>
      </w:r>
      <w:r w:rsidR="00342EBF">
        <w:rPr>
          <w:rFonts w:hint="eastAsia"/>
        </w:rPr>
        <w:t>C</w:t>
      </w:r>
      <w:r>
        <w:t>组</w:t>
      </w:r>
    </w:p>
    <w:p w14:paraId="63E96534" w14:textId="2B11D616" w:rsidR="00EE03FA" w:rsidRDefault="00D10433" w:rsidP="00EE03FA">
      <w:pPr>
        <w:pStyle w:val="2"/>
      </w:pPr>
      <w:r w:rsidRPr="00CB26EF">
        <w:t>图文</w:t>
      </w:r>
      <w:r w:rsidR="00EE03FA">
        <w:t>分组</w:t>
      </w:r>
    </w:p>
    <w:p w14:paraId="664ECE7A" w14:textId="59DA977F" w:rsidR="00EE03FA" w:rsidRDefault="00EE03FA" w:rsidP="00EE03FA">
      <w:r>
        <w:t>在某一组内随机</w:t>
      </w:r>
      <w:r w:rsidR="00A747F7">
        <w:t>一条文本</w:t>
      </w:r>
      <w:r w:rsidR="00A747F7">
        <w:t>+</w:t>
      </w:r>
      <w:r w:rsidR="00A747F7">
        <w:t>配图</w:t>
      </w:r>
      <w:r>
        <w:t>显示。</w:t>
      </w:r>
    </w:p>
    <w:p w14:paraId="5408EC3C" w14:textId="12208535" w:rsidR="00FF771D" w:rsidRDefault="00FF771D" w:rsidP="00EE03FA">
      <w:r>
        <w:t>官方文档：</w:t>
      </w:r>
      <w:r w:rsidRPr="00FF771D">
        <w:rPr>
          <w:rFonts w:hint="eastAsia"/>
        </w:rPr>
        <w:t>转发出来的消息卡片中，图片的最佳显示比例是</w:t>
      </w:r>
      <w:r w:rsidRPr="00FF771D">
        <w:rPr>
          <w:rFonts w:hint="eastAsia"/>
        </w:rPr>
        <w:t xml:space="preserve"> 5</w:t>
      </w:r>
      <w:r w:rsidRPr="00FF771D">
        <w:rPr>
          <w:rFonts w:hint="eastAsia"/>
        </w:rPr>
        <w:t>：</w:t>
      </w:r>
      <w:r w:rsidRPr="00FF771D">
        <w:rPr>
          <w:rFonts w:hint="eastAsia"/>
        </w:rPr>
        <w:t>4</w:t>
      </w:r>
      <w:r w:rsidRPr="00FF771D">
        <w:rPr>
          <w:rFonts w:hint="eastAsia"/>
        </w:rPr>
        <w:t>。</w:t>
      </w:r>
    </w:p>
    <w:p w14:paraId="755BA910" w14:textId="77777777" w:rsidR="00FF771D" w:rsidRDefault="00FF771D" w:rsidP="00EE03FA"/>
    <w:p w14:paraId="0D87CCFD" w14:textId="2D3D06B3" w:rsidR="002E6788" w:rsidRDefault="002E6788" w:rsidP="002E6788">
      <w:r>
        <w:t>分享链接使用的图文内容配置在服务端。便于根据每种内容的被点击率，新增、修改、移除会随机到的图文内容。</w:t>
      </w:r>
    </w:p>
    <w:p w14:paraId="2DCFB498" w14:textId="77777777" w:rsidR="002E6788" w:rsidRDefault="002E6788" w:rsidP="002E6788">
      <w:pPr>
        <w:pStyle w:val="a5"/>
        <w:ind w:left="420" w:firstLineChars="0" w:firstLine="0"/>
        <w:rPr>
          <w:rFonts w:hint="eastAsia"/>
        </w:rPr>
      </w:pPr>
    </w:p>
    <w:p w14:paraId="543489C1" w14:textId="4B25A343" w:rsidR="00EE03FA" w:rsidRPr="00EE03FA" w:rsidRDefault="00EE03FA" w:rsidP="00EE03FA">
      <w:pPr>
        <w:rPr>
          <w:b/>
        </w:rPr>
      </w:pPr>
      <w:r w:rsidRPr="00EE03FA">
        <w:rPr>
          <w:b/>
        </w:rPr>
        <w:t>A</w:t>
      </w:r>
      <w:r w:rsidRPr="00EE03FA">
        <w:rPr>
          <w:b/>
        </w:rPr>
        <w:t>组</w:t>
      </w:r>
    </w:p>
    <w:p w14:paraId="2ED0D1E2" w14:textId="6F22C209" w:rsidR="00D10433" w:rsidRDefault="00EE03FA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E87BDF">
        <w:rPr>
          <w:rFonts w:asciiTheme="minorEastAsia" w:hAnsiTheme="minorEastAsia"/>
        </w:rPr>
        <w:t>留住时间，越过山丘</w:t>
      </w:r>
    </w:p>
    <w:p w14:paraId="2F399E5B" w14:textId="7DE2C732" w:rsidR="00AB7D25" w:rsidRPr="00E87BDF" w:rsidRDefault="00AD0081" w:rsidP="00AB7D25">
      <w:pPr>
        <w:pStyle w:val="a5"/>
        <w:ind w:left="420" w:firstLineChars="0" w:firstLine="0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在聊天窗、转发框里，提高</w:t>
      </w:r>
      <w:r w:rsidR="002775BE">
        <w:rPr>
          <w:rFonts w:asciiTheme="minorEastAsia" w:hAnsiTheme="minorEastAsia" w:hint="eastAsia"/>
        </w:rPr>
        <w:t>文字可视性</w:t>
      </w:r>
    </w:p>
    <w:p w14:paraId="41645376" w14:textId="41764027" w:rsidR="00D10433" w:rsidRPr="00B50380" w:rsidRDefault="00D10433" w:rsidP="002073B6">
      <w:pPr>
        <w:pStyle w:val="a5"/>
        <w:numPr>
          <w:ilvl w:val="0"/>
          <w:numId w:val="32"/>
        </w:numPr>
        <w:ind w:firstLineChars="0"/>
      </w:pPr>
      <w:r w:rsidRPr="00B50380">
        <w:rPr>
          <w:rFonts w:hint="eastAsia"/>
        </w:rPr>
        <w:t>时间</w:t>
      </w:r>
      <w:r w:rsidR="00C71169" w:rsidRPr="00B50380">
        <w:rPr>
          <w:rFonts w:hint="eastAsia"/>
        </w:rPr>
        <w:t>都</w:t>
      </w:r>
      <w:r w:rsidRPr="00B50380">
        <w:rPr>
          <w:rFonts w:hint="eastAsia"/>
        </w:rPr>
        <w:t>去哪</w:t>
      </w:r>
      <w:r w:rsidR="00C71169" w:rsidRPr="00B50380">
        <w:rPr>
          <w:rFonts w:hint="eastAsia"/>
        </w:rPr>
        <w:t>儿</w:t>
      </w:r>
      <w:r w:rsidRPr="00B50380">
        <w:rPr>
          <w:rFonts w:hint="eastAsia"/>
        </w:rPr>
        <w:t>了</w:t>
      </w:r>
      <w:r w:rsidR="00F84BFB" w:rsidRPr="00B50380">
        <w:rPr>
          <w:rFonts w:hint="eastAsia"/>
        </w:rPr>
        <w:t>？</w:t>
      </w:r>
      <w:r w:rsidR="00C71169" w:rsidRPr="00B50380">
        <w:rPr>
          <w:rFonts w:hint="eastAsia"/>
        </w:rPr>
        <w:t>在这里！</w:t>
      </w:r>
      <w:r w:rsidR="008413BC">
        <w:rPr>
          <w:rFonts w:hint="eastAsia"/>
        </w:rPr>
        <w:t>ok</w:t>
      </w:r>
    </w:p>
    <w:p w14:paraId="40E2B1E1" w14:textId="7DA46B59" w:rsidR="00D10433" w:rsidRDefault="00D10433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shd w:val="clear" w:color="auto" w:fill="FFFFFF"/>
        </w:rPr>
      </w:pPr>
      <w:r w:rsidRPr="000A3DA8">
        <w:rPr>
          <w:rFonts w:asciiTheme="minorEastAsia" w:hAnsiTheme="minorEastAsia" w:hint="eastAsia"/>
        </w:rPr>
        <w:t>一生</w:t>
      </w:r>
      <w:r w:rsidR="00C71169" w:rsidRPr="000A3DA8">
        <w:rPr>
          <w:rFonts w:asciiTheme="minorEastAsia" w:hAnsiTheme="minorEastAsia" w:hint="eastAsia"/>
          <w:shd w:val="clear" w:color="auto" w:fill="FFFFFF"/>
        </w:rPr>
        <w:t>25亿</w:t>
      </w:r>
      <w:r w:rsidRPr="000A3DA8">
        <w:rPr>
          <w:rFonts w:asciiTheme="minorEastAsia" w:hAnsiTheme="minorEastAsia" w:hint="eastAsia"/>
          <w:shd w:val="clear" w:color="auto" w:fill="FFFFFF"/>
        </w:rPr>
        <w:t>秒</w:t>
      </w:r>
      <w:r w:rsidR="00C71169" w:rsidRPr="000A3DA8">
        <w:rPr>
          <w:rFonts w:asciiTheme="minorEastAsia" w:hAnsiTheme="minorEastAsia" w:hint="eastAsia"/>
          <w:shd w:val="clear" w:color="auto" w:fill="FFFFFF"/>
        </w:rPr>
        <w:t>，</w:t>
      </w:r>
      <w:r w:rsidR="00C2289B" w:rsidRPr="000A3DA8">
        <w:rPr>
          <w:rFonts w:asciiTheme="minorEastAsia" w:hAnsiTheme="minorEastAsia" w:hint="eastAsia"/>
          <w:shd w:val="clear" w:color="auto" w:fill="FFFFFF"/>
        </w:rPr>
        <w:t>你</w:t>
      </w:r>
      <w:r w:rsidRPr="000A3DA8">
        <w:rPr>
          <w:rFonts w:asciiTheme="minorEastAsia" w:hAnsiTheme="minorEastAsia" w:hint="eastAsia"/>
          <w:shd w:val="clear" w:color="auto" w:fill="FFFFFF"/>
        </w:rPr>
        <w:t>抓住多少</w:t>
      </w:r>
    </w:p>
    <w:p w14:paraId="1CCA0D33" w14:textId="205A45B9" w:rsidR="000B7617" w:rsidRDefault="000B7617" w:rsidP="000B7617">
      <w:pPr>
        <w:pStyle w:val="a5"/>
        <w:ind w:left="4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聊天窗、转发框里，提高</w:t>
      </w:r>
      <w:proofErr w:type="gramStart"/>
      <w:r>
        <w:rPr>
          <w:rFonts w:asciiTheme="minorEastAsia" w:hAnsiTheme="minorEastAsia"/>
        </w:rPr>
        <w:t>”</w:t>
      </w:r>
      <w:proofErr w:type="gramEnd"/>
      <w:r>
        <w:rPr>
          <w:rFonts w:asciiTheme="minorEastAsia" w:hAnsiTheme="minorEastAsia"/>
        </w:rPr>
        <w:t>你能抓住</w:t>
      </w:r>
      <w:proofErr w:type="gramStart"/>
      <w:r>
        <w:rPr>
          <w:rFonts w:asciiTheme="minorEastAsia" w:hAnsiTheme="minorEastAsia"/>
        </w:rPr>
        <w:t>”</w:t>
      </w:r>
      <w:proofErr w:type="gramEnd"/>
      <w:r>
        <w:rPr>
          <w:rFonts w:asciiTheme="minorEastAsia" w:hAnsiTheme="minorEastAsia" w:hint="eastAsia"/>
        </w:rPr>
        <w:t>文字可视性</w:t>
      </w:r>
    </w:p>
    <w:p w14:paraId="42319031" w14:textId="1A7CB01F" w:rsidR="000B7617" w:rsidRPr="000B7617" w:rsidRDefault="000B7617" w:rsidP="000B7617">
      <w:pPr>
        <w:pStyle w:val="a5"/>
        <w:ind w:left="420" w:firstLineChars="0" w:firstLine="0"/>
        <w:rPr>
          <w:rFonts w:asciiTheme="minorEastAsia" w:hAnsiTheme="minorEastAsia" w:hint="eastAsia"/>
          <w:shd w:val="clear" w:color="auto" w:fill="FFFFFF"/>
        </w:rPr>
      </w:pPr>
      <w:r>
        <w:rPr>
          <w:rFonts w:asciiTheme="minorEastAsia" w:hAnsiTheme="minorEastAsia"/>
        </w:rPr>
        <w:t>数字为计算出的精确数字，用具体的数字更有力传达</w:t>
      </w:r>
    </w:p>
    <w:p w14:paraId="6DE07F3E" w14:textId="3A24F7E1" w:rsidR="00C71169" w:rsidRPr="00DF7720" w:rsidRDefault="00C2289B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shd w:val="clear" w:color="auto" w:fill="FFFFFF"/>
        </w:rPr>
      </w:pPr>
      <w:r w:rsidRPr="00DF7720">
        <w:rPr>
          <w:rFonts w:asciiTheme="minorEastAsia" w:hAnsiTheme="minorEastAsia" w:hint="eastAsia"/>
          <w:shd w:val="clear" w:color="auto" w:fill="FFFFFF"/>
        </w:rPr>
        <w:t>今年已过</w:t>
      </w:r>
      <w:r w:rsidR="00D10433" w:rsidRPr="00DF7720">
        <w:rPr>
          <w:rFonts w:asciiTheme="minorEastAsia" w:hAnsiTheme="minorEastAsia" w:hint="eastAsia"/>
          <w:shd w:val="clear" w:color="auto" w:fill="FFFFFF"/>
        </w:rPr>
        <w:t>xx秒</w:t>
      </w:r>
      <w:r w:rsidR="00C71169" w:rsidRPr="00DF7720">
        <w:rPr>
          <w:rFonts w:asciiTheme="minorEastAsia" w:hAnsiTheme="minorEastAsia" w:hint="eastAsia"/>
          <w:shd w:val="clear" w:color="auto" w:fill="FFFFFF"/>
        </w:rPr>
        <w:t>，</w:t>
      </w:r>
      <w:r w:rsidRPr="00DF7720">
        <w:rPr>
          <w:rFonts w:asciiTheme="minorEastAsia" w:hAnsiTheme="minorEastAsia" w:hint="eastAsia"/>
          <w:shd w:val="clear" w:color="auto" w:fill="FFFFFF"/>
        </w:rPr>
        <w:t>你</w:t>
      </w:r>
      <w:r w:rsidR="00C71169" w:rsidRPr="00DF7720">
        <w:rPr>
          <w:rFonts w:asciiTheme="minorEastAsia" w:hAnsiTheme="minorEastAsia" w:hint="eastAsia"/>
          <w:shd w:val="clear" w:color="auto" w:fill="FFFFFF"/>
        </w:rPr>
        <w:t>抓住多少</w:t>
      </w:r>
      <w:r w:rsidR="00B24E02" w:rsidRPr="00DF7720">
        <w:rPr>
          <w:rFonts w:asciiTheme="minorEastAsia" w:hAnsiTheme="minorEastAsia"/>
          <w:shd w:val="clear" w:color="auto" w:fill="FFFFFF"/>
        </w:rPr>
        <w:tab/>
      </w:r>
      <w:r w:rsidR="0078266E" w:rsidRPr="00DF7720">
        <w:rPr>
          <w:rFonts w:asciiTheme="minorEastAsia" w:hAnsiTheme="minorEastAsia" w:hint="eastAsia"/>
        </w:rPr>
        <w:t xml:space="preserve">图中 </w:t>
      </w:r>
      <w:r w:rsidR="0078266E" w:rsidRPr="00DF7720">
        <w:rPr>
          <w:rFonts w:asciiTheme="minorEastAsia" w:hAnsiTheme="minorEastAsia"/>
        </w:rPr>
        <w:t>+ 秒数</w:t>
      </w:r>
      <w:r w:rsidR="0078266E" w:rsidRPr="00DF7720">
        <w:rPr>
          <w:rFonts w:asciiTheme="minorEastAsia" w:hAnsiTheme="minorEastAsia" w:hint="eastAsia"/>
        </w:rPr>
        <w:t xml:space="preserve"> </w:t>
      </w:r>
      <w:r w:rsidR="00B24E02" w:rsidRPr="00DF7720">
        <w:rPr>
          <w:rFonts w:asciiTheme="minorEastAsia" w:hAnsiTheme="minorEastAsia"/>
          <w:shd w:val="clear" w:color="auto" w:fill="FFFFFF"/>
        </w:rPr>
        <w:t>// 取转发时的时间计算得来</w:t>
      </w:r>
      <w:r w:rsidR="0078266E" w:rsidRPr="00DF7720">
        <w:rPr>
          <w:rFonts w:asciiTheme="minorEastAsia" w:hAnsiTheme="minorEastAsia" w:hint="eastAsia"/>
          <w:shd w:val="clear" w:color="auto" w:fill="FFFFFF"/>
        </w:rPr>
        <w:t xml:space="preserve"> </w:t>
      </w:r>
    </w:p>
    <w:p w14:paraId="62749711" w14:textId="02F33885" w:rsidR="000207DA" w:rsidRPr="00DF7720" w:rsidRDefault="000207DA" w:rsidP="000207DA">
      <w:pPr>
        <w:pStyle w:val="a5"/>
        <w:ind w:left="420" w:firstLineChars="0" w:firstLine="0"/>
        <w:rPr>
          <w:rFonts w:asciiTheme="minorEastAsia" w:hAnsiTheme="minorEastAsia" w:hint="eastAsia"/>
          <w:shd w:val="clear" w:color="auto" w:fill="FFFFFF"/>
        </w:rPr>
      </w:pPr>
      <w:r w:rsidRPr="00DF7720">
        <w:rPr>
          <w:rFonts w:asciiTheme="minorEastAsia" w:hAnsiTheme="minorEastAsia"/>
          <w:shd w:val="clear" w:color="auto" w:fill="FFFFFF"/>
        </w:rPr>
        <w:t>背景图</w:t>
      </w:r>
      <w:r w:rsidR="00DF7720" w:rsidRPr="00DF7720">
        <w:rPr>
          <w:rFonts w:asciiTheme="minorEastAsia" w:hAnsiTheme="minorEastAsia"/>
          <w:shd w:val="clear" w:color="auto" w:fill="FFFFFF"/>
        </w:rPr>
        <w:t>的元素与主题联系不大</w:t>
      </w:r>
    </w:p>
    <w:p w14:paraId="3F967366" w14:textId="099883F5" w:rsidR="002775BE" w:rsidRPr="00DF7720" w:rsidRDefault="00724B5C" w:rsidP="002775BE">
      <w:pPr>
        <w:pStyle w:val="a5"/>
        <w:ind w:left="420" w:firstLineChars="0" w:firstLine="0"/>
        <w:rPr>
          <w:rFonts w:asciiTheme="minorEastAsia" w:hAnsiTheme="minorEastAsia"/>
          <w:shd w:val="clear" w:color="auto" w:fill="FFFFFF"/>
        </w:rPr>
      </w:pPr>
      <w:proofErr w:type="gramStart"/>
      <w:r w:rsidRPr="00DF7720">
        <w:rPr>
          <w:rFonts w:asciiTheme="minorEastAsia" w:hAnsiTheme="minorEastAsia"/>
          <w:shd w:val="clear" w:color="auto" w:fill="FFFFFF"/>
        </w:rPr>
        <w:t>图片里字多</w:t>
      </w:r>
      <w:proofErr w:type="gramEnd"/>
      <w:r w:rsidRPr="00DF7720">
        <w:rPr>
          <w:rFonts w:asciiTheme="minorEastAsia" w:hAnsiTheme="minorEastAsia"/>
          <w:shd w:val="clear" w:color="auto" w:fill="FFFFFF"/>
        </w:rPr>
        <w:t>了个“能”字</w:t>
      </w:r>
    </w:p>
    <w:p w14:paraId="72DAD280" w14:textId="23821526" w:rsidR="00B24E02" w:rsidRPr="00DF7720" w:rsidRDefault="00D10433" w:rsidP="00D4773F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shd w:val="clear" w:color="auto" w:fill="FFFFFF"/>
        </w:rPr>
      </w:pPr>
      <w:r w:rsidRPr="00DF7720">
        <w:rPr>
          <w:rFonts w:asciiTheme="minorEastAsia" w:hAnsiTheme="minorEastAsia" w:hint="eastAsia"/>
          <w:shd w:val="clear" w:color="auto" w:fill="FFFFFF"/>
        </w:rPr>
        <w:t>今年还剩xx秒，</w:t>
      </w:r>
      <w:r w:rsidR="00C2289B" w:rsidRPr="00DF7720">
        <w:rPr>
          <w:rFonts w:asciiTheme="minorEastAsia" w:hAnsiTheme="minorEastAsia" w:hint="eastAsia"/>
          <w:shd w:val="clear" w:color="auto" w:fill="FFFFFF"/>
        </w:rPr>
        <w:t>你</w:t>
      </w:r>
      <w:r w:rsidR="00971685" w:rsidRPr="00DF7720">
        <w:rPr>
          <w:rFonts w:asciiTheme="minorEastAsia" w:hAnsiTheme="minorEastAsia" w:hint="eastAsia"/>
          <w:shd w:val="clear" w:color="auto" w:fill="FFFFFF"/>
        </w:rPr>
        <w:t>能</w:t>
      </w:r>
      <w:r w:rsidR="00C2289B" w:rsidRPr="00DF7720">
        <w:rPr>
          <w:rFonts w:asciiTheme="minorEastAsia" w:hAnsiTheme="minorEastAsia" w:hint="eastAsia"/>
          <w:shd w:val="clear" w:color="auto" w:fill="FFFFFF"/>
        </w:rPr>
        <w:t>抓住多少</w:t>
      </w:r>
      <w:r w:rsidR="00B24E02" w:rsidRPr="00DF7720">
        <w:rPr>
          <w:rFonts w:asciiTheme="minorEastAsia" w:hAnsiTheme="minorEastAsia"/>
          <w:shd w:val="clear" w:color="auto" w:fill="FFFFFF"/>
        </w:rPr>
        <w:tab/>
      </w:r>
      <w:r w:rsidR="0078266E" w:rsidRPr="00DF7720">
        <w:rPr>
          <w:rFonts w:asciiTheme="minorEastAsia" w:hAnsiTheme="minorEastAsia" w:hint="eastAsia"/>
        </w:rPr>
        <w:t xml:space="preserve">图中 </w:t>
      </w:r>
      <w:r w:rsidR="0078266E" w:rsidRPr="00DF7720">
        <w:rPr>
          <w:rFonts w:asciiTheme="minorEastAsia" w:hAnsiTheme="minorEastAsia"/>
        </w:rPr>
        <w:t>+ 秒数</w:t>
      </w:r>
      <w:r w:rsidR="0078266E" w:rsidRPr="00DF7720">
        <w:rPr>
          <w:rFonts w:asciiTheme="minorEastAsia" w:hAnsiTheme="minorEastAsia" w:hint="eastAsia"/>
        </w:rPr>
        <w:t xml:space="preserve"> </w:t>
      </w:r>
      <w:r w:rsidR="00B24E02" w:rsidRPr="00DF7720">
        <w:rPr>
          <w:rFonts w:asciiTheme="minorEastAsia" w:hAnsiTheme="minorEastAsia"/>
          <w:shd w:val="clear" w:color="auto" w:fill="FFFFFF"/>
        </w:rPr>
        <w:t>// 取转发时的时间计算得来</w:t>
      </w:r>
    </w:p>
    <w:p w14:paraId="1BFEAD55" w14:textId="16B6EFEA" w:rsidR="000207DA" w:rsidRPr="00DF7720" w:rsidRDefault="00DF7720" w:rsidP="000207DA">
      <w:pPr>
        <w:pStyle w:val="a5"/>
        <w:ind w:left="420" w:firstLineChars="0" w:firstLine="0"/>
        <w:rPr>
          <w:rFonts w:asciiTheme="minorEastAsia" w:hAnsiTheme="minorEastAsia"/>
          <w:shd w:val="clear" w:color="auto" w:fill="FFFFFF"/>
        </w:rPr>
      </w:pPr>
      <w:r w:rsidRPr="00DF7720">
        <w:rPr>
          <w:rFonts w:asciiTheme="minorEastAsia" w:hAnsiTheme="minorEastAsia"/>
          <w:shd w:val="clear" w:color="auto" w:fill="FFFFFF"/>
        </w:rPr>
        <w:lastRenderedPageBreak/>
        <w:t>背景图的元素与主题联系不大</w:t>
      </w:r>
    </w:p>
    <w:p w14:paraId="446045BE" w14:textId="7E56B28A" w:rsidR="00B87711" w:rsidRDefault="00B87711" w:rsidP="00D10433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00B050"/>
        </w:rPr>
      </w:pPr>
      <w:r w:rsidRPr="00037E5E">
        <w:rPr>
          <w:rFonts w:asciiTheme="minorEastAsia" w:hAnsiTheme="minorEastAsia"/>
          <w:color w:val="00B050"/>
        </w:rPr>
        <w:t>你知道第七感吗？</w:t>
      </w:r>
    </w:p>
    <w:p w14:paraId="7885F778" w14:textId="5DCFF510" w:rsidR="0062451A" w:rsidRPr="00037E5E" w:rsidRDefault="0062451A" w:rsidP="0062451A">
      <w:pPr>
        <w:pStyle w:val="a5"/>
        <w:ind w:left="420" w:firstLineChars="0" w:firstLine="0"/>
        <w:rPr>
          <w:rFonts w:asciiTheme="minorEastAsia" w:hAnsiTheme="minorEastAsia" w:hint="eastAsia"/>
          <w:color w:val="00B050"/>
        </w:rPr>
      </w:pPr>
      <w:r>
        <w:rPr>
          <w:rFonts w:asciiTheme="minorEastAsia" w:hAnsiTheme="minorEastAsia" w:hint="eastAsia"/>
        </w:rPr>
        <w:t>在聊天窗、转发框里，提高</w:t>
      </w:r>
      <w:r>
        <w:rPr>
          <w:rFonts w:asciiTheme="minorEastAsia" w:hAnsiTheme="minorEastAsia" w:hint="eastAsia"/>
        </w:rPr>
        <w:t>小图案</w:t>
      </w:r>
      <w:r>
        <w:rPr>
          <w:rFonts w:asciiTheme="minorEastAsia" w:hAnsiTheme="minorEastAsia" w:hint="eastAsia"/>
        </w:rPr>
        <w:t>可视性</w:t>
      </w:r>
    </w:p>
    <w:p w14:paraId="0F370860" w14:textId="2D021805" w:rsidR="00B87711" w:rsidRDefault="00B87711" w:rsidP="00B87711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2E74B5" w:themeColor="accent1" w:themeShade="BF"/>
        </w:rPr>
      </w:pPr>
      <w:r w:rsidRPr="00037E5E">
        <w:rPr>
          <w:rFonts w:asciiTheme="minorEastAsia" w:hAnsiTheme="minorEastAsia"/>
          <w:color w:val="2E74B5" w:themeColor="accent1" w:themeShade="BF"/>
        </w:rPr>
        <w:t>你能感知时间吗？</w:t>
      </w:r>
    </w:p>
    <w:p w14:paraId="51E74DE5" w14:textId="31A42920" w:rsidR="00C57327" w:rsidRPr="00037E5E" w:rsidRDefault="00C57327" w:rsidP="00C57327">
      <w:pPr>
        <w:pStyle w:val="a5"/>
        <w:ind w:left="420" w:firstLineChars="0" w:firstLine="0"/>
        <w:rPr>
          <w:rFonts w:asciiTheme="minorEastAsia" w:hAnsiTheme="minorEastAsia" w:hint="eastAsia"/>
          <w:color w:val="2E74B5" w:themeColor="accent1" w:themeShade="BF"/>
        </w:rPr>
      </w:pPr>
      <w:r>
        <w:rPr>
          <w:rFonts w:asciiTheme="minorEastAsia" w:hAnsiTheme="minorEastAsia" w:hint="eastAsia"/>
        </w:rPr>
        <w:t>在聊天窗、转发框里，提高文字可视性</w:t>
      </w:r>
    </w:p>
    <w:p w14:paraId="2FC138F2" w14:textId="3FE13281" w:rsidR="00B24E02" w:rsidRDefault="008B1BE6" w:rsidP="00D4773F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人类有一种感觉还没有唤醒</w:t>
      </w:r>
      <w:r w:rsidR="001E5B11" w:rsidRPr="00E87BDF">
        <w:rPr>
          <w:rFonts w:asciiTheme="minorEastAsia" w:hAnsiTheme="minorEastAsia" w:hint="eastAsia"/>
        </w:rPr>
        <w:t>，你知道吗？</w:t>
      </w:r>
    </w:p>
    <w:p w14:paraId="3D323E48" w14:textId="7A4E1F1F" w:rsidR="002775BE" w:rsidRDefault="002775BE" w:rsidP="002775BE">
      <w:pPr>
        <w:pStyle w:val="a5"/>
        <w:ind w:left="4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聊天窗里，提高</w:t>
      </w:r>
      <w:r>
        <w:rPr>
          <w:rFonts w:asciiTheme="minorEastAsia" w:hAnsiTheme="minorEastAsia" w:hint="eastAsia"/>
        </w:rPr>
        <w:t>小图案</w:t>
      </w:r>
      <w:r>
        <w:rPr>
          <w:rFonts w:asciiTheme="minorEastAsia" w:hAnsiTheme="minorEastAsia" w:hint="eastAsia"/>
        </w:rPr>
        <w:t>可视性</w:t>
      </w:r>
      <w:r>
        <w:rPr>
          <w:rFonts w:asciiTheme="minorEastAsia" w:hAnsiTheme="minorEastAsia" w:hint="eastAsia"/>
        </w:rPr>
        <w:t>；</w:t>
      </w:r>
    </w:p>
    <w:p w14:paraId="220CF0B5" w14:textId="724A3B4D" w:rsidR="002775BE" w:rsidRDefault="007E6C44" w:rsidP="002775BE">
      <w:pPr>
        <w:pStyle w:val="a5"/>
        <w:ind w:left="420" w:firstLineChars="0" w:firstLine="0"/>
        <w:rPr>
          <w:rFonts w:asciiTheme="minorEastAsia" w:hAnsiTheme="minorEastAsia"/>
        </w:rPr>
      </w:pPr>
      <w:proofErr w:type="gramStart"/>
      <w:r>
        <w:rPr>
          <w:rFonts w:asciiTheme="minorEastAsia" w:hAnsiTheme="minorEastAsia"/>
        </w:rPr>
        <w:t>标记位</w:t>
      </w:r>
      <w:proofErr w:type="gramEnd"/>
      <w:r>
        <w:rPr>
          <w:rFonts w:asciiTheme="minorEastAsia" w:hAnsiTheme="minorEastAsia"/>
        </w:rPr>
        <w:t>在腹部，不大合适；</w:t>
      </w:r>
    </w:p>
    <w:p w14:paraId="24D1EC4A" w14:textId="4C10DC93" w:rsidR="007E6C44" w:rsidRPr="002775BE" w:rsidRDefault="007E6C44" w:rsidP="002775BE">
      <w:pPr>
        <w:pStyle w:val="a5"/>
        <w:ind w:left="420" w:firstLineChars="0" w:firstLine="0"/>
        <w:rPr>
          <w:rFonts w:asciiTheme="minorEastAsia" w:hAnsiTheme="minorEastAsia" w:hint="eastAsia"/>
        </w:rPr>
      </w:pPr>
      <w:r>
        <w:rPr>
          <w:rFonts w:asciiTheme="minorEastAsia" w:hAnsiTheme="minorEastAsia"/>
        </w:rPr>
        <w:t>研发中文案不合适，不是科技角度，而是未被留意、唤醒、察觉的意思</w:t>
      </w:r>
    </w:p>
    <w:p w14:paraId="36FEF4C7" w14:textId="13E62ED7" w:rsidR="00191A68" w:rsidRPr="00B50380" w:rsidRDefault="00191A68" w:rsidP="00191A68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shd w:val="clear" w:color="auto" w:fill="FFFFFF"/>
        </w:rPr>
      </w:pPr>
      <w:r w:rsidRPr="00B50380">
        <w:rPr>
          <w:rFonts w:asciiTheme="minorEastAsia" w:hAnsiTheme="minorEastAsia"/>
        </w:rPr>
        <w:t>想放空、发呆、安静，</w:t>
      </w:r>
      <w:r w:rsidR="00C01AA5" w:rsidRPr="00B50380">
        <w:rPr>
          <w:rFonts w:asciiTheme="minorEastAsia" w:hAnsiTheme="minorEastAsia"/>
        </w:rPr>
        <w:t>就玩</w:t>
      </w:r>
      <w:r w:rsidR="008733BB" w:rsidRPr="00B50380">
        <w:rPr>
          <w:rFonts w:asciiTheme="minorEastAsia" w:hAnsiTheme="minorEastAsia"/>
        </w:rPr>
        <w:t>这个</w:t>
      </w:r>
      <w:r w:rsidR="00686CD2">
        <w:rPr>
          <w:rFonts w:asciiTheme="minorEastAsia" w:hAnsiTheme="minorEastAsia" w:hint="eastAsia"/>
        </w:rPr>
        <w:t xml:space="preserve"> ok</w:t>
      </w:r>
    </w:p>
    <w:p w14:paraId="67509A51" w14:textId="0A98B9AE" w:rsidR="00F76AA4" w:rsidRPr="00EF1178" w:rsidRDefault="00F76AA4" w:rsidP="007C36CC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EF1178">
        <w:rPr>
          <w:rFonts w:asciiTheme="minorEastAsia" w:hAnsiTheme="minorEastAsia" w:hint="eastAsia"/>
        </w:rPr>
        <w:t>玩了这个，上班</w:t>
      </w:r>
      <w:r w:rsidR="00AF6401" w:rsidRPr="00EF1178">
        <w:rPr>
          <w:rFonts w:asciiTheme="minorEastAsia" w:hAnsiTheme="minorEastAsia" w:hint="eastAsia"/>
        </w:rPr>
        <w:t>再</w:t>
      </w:r>
      <w:r w:rsidRPr="00EF1178">
        <w:rPr>
          <w:rFonts w:asciiTheme="minorEastAsia" w:hAnsiTheme="minorEastAsia" w:hint="eastAsia"/>
        </w:rPr>
        <w:t>不会迟到了！</w:t>
      </w:r>
      <w:r w:rsidR="00686CD2">
        <w:rPr>
          <w:rFonts w:asciiTheme="minorEastAsia" w:hAnsiTheme="minorEastAsia" w:hint="eastAsia"/>
        </w:rPr>
        <w:t xml:space="preserve"> o</w:t>
      </w:r>
      <w:r w:rsidR="00686CD2">
        <w:rPr>
          <w:rFonts w:asciiTheme="minorEastAsia" w:hAnsiTheme="minorEastAsia"/>
        </w:rPr>
        <w:t>k</w:t>
      </w:r>
    </w:p>
    <w:p w14:paraId="4A6535CD" w14:textId="144EE07A" w:rsidR="00191A68" w:rsidRPr="00E87BDF" w:rsidRDefault="00191A68" w:rsidP="009C17EE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E87BDF">
        <w:rPr>
          <w:rFonts w:asciiTheme="minorEastAsia" w:hAnsiTheme="minorEastAsia"/>
        </w:rPr>
        <w:t>一秒</w:t>
      </w:r>
      <w:r w:rsidR="00D5778B" w:rsidRPr="00E87BDF">
        <w:rPr>
          <w:rFonts w:asciiTheme="minorEastAsia" w:hAnsiTheme="minorEastAsia"/>
        </w:rPr>
        <w:t>有多长，</w:t>
      </w:r>
      <w:proofErr w:type="gramStart"/>
      <w:r w:rsidRPr="00E87BDF">
        <w:rPr>
          <w:rFonts w:asciiTheme="minorEastAsia" w:hAnsiTheme="minorEastAsia"/>
        </w:rPr>
        <w:t>片刻有</w:t>
      </w:r>
      <w:proofErr w:type="gramEnd"/>
      <w:r w:rsidRPr="00E87BDF">
        <w:rPr>
          <w:rFonts w:asciiTheme="minorEastAsia" w:hAnsiTheme="minorEastAsia"/>
        </w:rPr>
        <w:t>多久</w:t>
      </w:r>
      <w:r w:rsidR="004B1D11">
        <w:rPr>
          <w:rFonts w:asciiTheme="minorEastAsia" w:hAnsiTheme="minorEastAsia" w:hint="eastAsia"/>
        </w:rPr>
        <w:t xml:space="preserve"> ok</w:t>
      </w:r>
    </w:p>
    <w:p w14:paraId="354A8039" w14:textId="021577CA" w:rsidR="00037B05" w:rsidRDefault="00037B05" w:rsidP="00037B05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B50380">
        <w:rPr>
          <w:rFonts w:asciiTheme="minorEastAsia" w:hAnsiTheme="minorEastAsia" w:hint="eastAsia"/>
        </w:rPr>
        <w:t>躺着</w:t>
      </w:r>
      <w:r w:rsidR="00206247" w:rsidRPr="00B50380">
        <w:rPr>
          <w:rFonts w:asciiTheme="minorEastAsia" w:hAnsiTheme="minorEastAsia" w:hint="eastAsia"/>
        </w:rPr>
        <w:t>玩？</w:t>
      </w:r>
      <w:r w:rsidRPr="00B50380">
        <w:rPr>
          <w:rFonts w:asciiTheme="minorEastAsia" w:hAnsiTheme="minorEastAsia" w:hint="eastAsia"/>
        </w:rPr>
        <w:t>闭眼</w:t>
      </w:r>
      <w:r w:rsidR="00206247" w:rsidRPr="00B50380">
        <w:rPr>
          <w:rFonts w:asciiTheme="minorEastAsia" w:hAnsiTheme="minorEastAsia" w:hint="eastAsia"/>
        </w:rPr>
        <w:t>玩？</w:t>
      </w:r>
      <w:r w:rsidR="00913817" w:rsidRPr="00B50380">
        <w:rPr>
          <w:rFonts w:asciiTheme="minorEastAsia" w:hAnsiTheme="minorEastAsia" w:hint="eastAsia"/>
        </w:rPr>
        <w:t>想怎么玩</w:t>
      </w:r>
      <w:r w:rsidR="002128D5" w:rsidRPr="00B50380">
        <w:rPr>
          <w:rFonts w:asciiTheme="minorEastAsia" w:hAnsiTheme="minorEastAsia" w:hint="eastAsia"/>
        </w:rPr>
        <w:t>，</w:t>
      </w:r>
      <w:r w:rsidR="00913817" w:rsidRPr="00B50380">
        <w:rPr>
          <w:rFonts w:asciiTheme="minorEastAsia" w:hAnsiTheme="minorEastAsia" w:hint="eastAsia"/>
        </w:rPr>
        <w:t>就怎么玩</w:t>
      </w:r>
      <w:r w:rsidR="005E1384" w:rsidRPr="00B50380">
        <w:rPr>
          <w:rFonts w:asciiTheme="minorEastAsia" w:hAnsiTheme="minorEastAsia" w:hint="eastAsia"/>
        </w:rPr>
        <w:t>！</w:t>
      </w:r>
    </w:p>
    <w:p w14:paraId="509BD6DA" w14:textId="77777777" w:rsidR="002775BE" w:rsidRDefault="00A11759" w:rsidP="00A11759">
      <w:pPr>
        <w:pStyle w:val="a5"/>
        <w:ind w:left="420" w:firstLineChars="0" w:firstLine="0"/>
        <w:rPr>
          <w:rFonts w:asciiTheme="minorEastAsia" w:hAnsiTheme="minorEastAsia"/>
        </w:rPr>
      </w:pPr>
      <w:r>
        <w:rPr>
          <w:rFonts w:asciiTheme="minorEastAsia" w:hAnsiTheme="minorEastAsia"/>
        </w:rPr>
        <w:t>应该是更轻松的姿势，其符合预期的体验姿势。</w:t>
      </w:r>
    </w:p>
    <w:p w14:paraId="7D50C5DA" w14:textId="77777777" w:rsidR="002775BE" w:rsidRDefault="00A11759" w:rsidP="00A11759">
      <w:pPr>
        <w:pStyle w:val="a5"/>
        <w:ind w:left="420" w:firstLineChars="0" w:firstLine="0"/>
        <w:rPr>
          <w:rFonts w:asciiTheme="minorEastAsia" w:hAnsiTheme="minorEastAsia"/>
        </w:rPr>
      </w:pPr>
      <w:r>
        <w:rPr>
          <w:rFonts w:asciiTheme="minorEastAsia" w:hAnsiTheme="minorEastAsia"/>
        </w:rPr>
        <w:t>平躺着握着手机在身体一侧，不看着手机</w:t>
      </w:r>
      <w:r w:rsidR="002775BE">
        <w:rPr>
          <w:rFonts w:asciiTheme="minorEastAsia" w:hAnsiTheme="minorEastAsia"/>
        </w:rPr>
        <w:t>。</w:t>
      </w:r>
    </w:p>
    <w:p w14:paraId="20428CDA" w14:textId="1EC332F6" w:rsidR="00A11759" w:rsidRPr="00B50380" w:rsidRDefault="00A11759" w:rsidP="00A11759">
      <w:pPr>
        <w:pStyle w:val="a5"/>
        <w:ind w:left="420" w:firstLineChars="0" w:firstLine="0"/>
        <w:rPr>
          <w:rFonts w:asciiTheme="minorEastAsia" w:hAnsiTheme="minorEastAsia" w:hint="eastAsia"/>
        </w:rPr>
      </w:pPr>
      <w:r>
        <w:rPr>
          <w:rFonts w:asciiTheme="minorEastAsia" w:hAnsiTheme="minorEastAsia"/>
        </w:rPr>
        <w:t>倚靠着闭眼</w:t>
      </w:r>
      <w:r>
        <w:rPr>
          <w:rFonts w:asciiTheme="minorEastAsia" w:hAnsiTheme="minorEastAsia"/>
        </w:rPr>
        <w:t>，放松状态</w:t>
      </w:r>
    </w:p>
    <w:p w14:paraId="11748DD1" w14:textId="636F5D0C" w:rsidR="00037B05" w:rsidRDefault="00E951B1" w:rsidP="00037B05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E87BDF">
        <w:rPr>
          <w:rFonts w:asciiTheme="minorEastAsia" w:hAnsiTheme="minorEastAsia"/>
        </w:rPr>
        <w:t>还有这种操作？</w:t>
      </w:r>
      <w:r w:rsidR="00FD5E8A" w:rsidRPr="00E87BDF">
        <w:rPr>
          <w:rFonts w:asciiTheme="minorEastAsia" w:hAnsiTheme="minorEastAsia"/>
        </w:rPr>
        <w:t>不看</w:t>
      </w:r>
      <w:r w:rsidR="00037B05" w:rsidRPr="00E87BDF">
        <w:rPr>
          <w:rFonts w:asciiTheme="minorEastAsia" w:hAnsiTheme="minorEastAsia"/>
        </w:rPr>
        <w:t>手机也能玩</w:t>
      </w:r>
      <w:r w:rsidRPr="00E87BDF">
        <w:rPr>
          <w:rFonts w:asciiTheme="minorEastAsia" w:hAnsiTheme="minorEastAsia"/>
        </w:rPr>
        <w:t>！</w:t>
      </w:r>
    </w:p>
    <w:p w14:paraId="2017F519" w14:textId="7641EA89" w:rsidR="00686CD2" w:rsidRPr="00E87BDF" w:rsidRDefault="00686CD2" w:rsidP="00686CD2">
      <w:pPr>
        <w:pStyle w:val="a5"/>
        <w:ind w:left="420" w:firstLineChars="0" w:firstLine="0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右下角只看脸的侧后方，不直观看出是蒙着眼的，开始以为是发带。调换主角和观众的视角位置</w:t>
      </w:r>
    </w:p>
    <w:p w14:paraId="017C4AFC" w14:textId="5C67C0A6" w:rsidR="00E951B1" w:rsidRPr="00B50380" w:rsidRDefault="006C018A" w:rsidP="00037B05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B50380">
        <w:rPr>
          <w:rFonts w:asciiTheme="minorEastAsia" w:hAnsiTheme="minorEastAsia"/>
        </w:rPr>
        <w:t>睡前玩</w:t>
      </w:r>
      <w:r w:rsidR="0076158B" w:rsidRPr="00B50380">
        <w:rPr>
          <w:rFonts w:asciiTheme="minorEastAsia" w:hAnsiTheme="minorEastAsia" w:hint="eastAsia"/>
        </w:rPr>
        <w:t>下</w:t>
      </w:r>
      <w:r w:rsidRPr="00B50380">
        <w:rPr>
          <w:rFonts w:asciiTheme="minorEastAsia" w:hAnsiTheme="minorEastAsia"/>
        </w:rPr>
        <w:t>这个，</w:t>
      </w:r>
      <w:r w:rsidR="0046413C" w:rsidRPr="00B50380">
        <w:rPr>
          <w:rFonts w:asciiTheme="minorEastAsia" w:hAnsiTheme="minorEastAsia"/>
        </w:rPr>
        <w:t>“</w:t>
      </w:r>
      <w:r w:rsidRPr="00B50380">
        <w:rPr>
          <w:rFonts w:asciiTheme="minorEastAsia" w:hAnsiTheme="minorEastAsia"/>
        </w:rPr>
        <w:t>全世界失眠</w:t>
      </w:r>
      <w:r w:rsidR="0046413C" w:rsidRPr="00B50380">
        <w:rPr>
          <w:rFonts w:asciiTheme="minorEastAsia" w:hAnsiTheme="minorEastAsia"/>
        </w:rPr>
        <w:t>”不存在</w:t>
      </w:r>
      <w:r w:rsidR="00480DB1" w:rsidRPr="00B50380">
        <w:rPr>
          <w:rFonts w:asciiTheme="minorEastAsia" w:hAnsiTheme="minorEastAsia"/>
        </w:rPr>
        <w:t>的</w:t>
      </w:r>
      <w:r w:rsidRPr="00B50380">
        <w:rPr>
          <w:rFonts w:asciiTheme="minorEastAsia" w:hAnsiTheme="minorEastAsia"/>
        </w:rPr>
        <w:t>。</w:t>
      </w:r>
      <w:r w:rsidR="002C5F28">
        <w:rPr>
          <w:rFonts w:asciiTheme="minorEastAsia" w:hAnsiTheme="minorEastAsia"/>
        </w:rPr>
        <w:t>ok</w:t>
      </w:r>
    </w:p>
    <w:p w14:paraId="033F29A6" w14:textId="70107BDE" w:rsidR="004F653F" w:rsidRPr="008413BC" w:rsidRDefault="004F653F" w:rsidP="00037B05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A6A6A6" w:themeColor="background1" w:themeShade="A6"/>
        </w:rPr>
      </w:pPr>
      <w:r w:rsidRPr="008413BC">
        <w:rPr>
          <w:rFonts w:asciiTheme="minorEastAsia" w:hAnsiTheme="minorEastAsia"/>
          <w:color w:val="A6A6A6" w:themeColor="background1" w:themeShade="A6"/>
        </w:rPr>
        <w:t>睡前游戏，你有玩过吗？</w:t>
      </w:r>
    </w:p>
    <w:p w14:paraId="2DDA2368" w14:textId="77777777" w:rsidR="000F74F2" w:rsidRDefault="000F74F2" w:rsidP="000F74F2">
      <w:pPr>
        <w:rPr>
          <w:rFonts w:asciiTheme="minorEastAsia" w:hAnsiTheme="minorEastAsia"/>
        </w:rPr>
      </w:pPr>
    </w:p>
    <w:p w14:paraId="4D426F83" w14:textId="6EF33F35" w:rsidR="000F74F2" w:rsidRDefault="00CD5935" w:rsidP="000F74F2">
      <w:pPr>
        <w:rPr>
          <w:rFonts w:asciiTheme="minorEastAsia" w:hAnsiTheme="minorEastAsia"/>
          <w:b/>
        </w:rPr>
      </w:pPr>
      <w:r w:rsidRPr="00CD5935">
        <w:rPr>
          <w:rFonts w:asciiTheme="minorEastAsia" w:hAnsiTheme="minorEastAsia"/>
          <w:b/>
        </w:rPr>
        <w:t>B组</w:t>
      </w:r>
    </w:p>
    <w:p w14:paraId="6847581E" w14:textId="4E7633B3" w:rsidR="002763EA" w:rsidRPr="00037E5E" w:rsidRDefault="002763EA" w:rsidP="002763EA">
      <w:pPr>
        <w:pStyle w:val="a5"/>
        <w:numPr>
          <w:ilvl w:val="0"/>
          <w:numId w:val="33"/>
        </w:numPr>
        <w:ind w:firstLineChars="0"/>
        <w:rPr>
          <w:rFonts w:asciiTheme="minorEastAsia" w:hAnsiTheme="minorEastAsia"/>
          <w:color w:val="2E74B5" w:themeColor="accent1" w:themeShade="BF"/>
        </w:rPr>
      </w:pPr>
      <w:r w:rsidRPr="00037E5E">
        <w:rPr>
          <w:rFonts w:asciiTheme="minorEastAsia" w:hAnsiTheme="minorEastAsia"/>
          <w:color w:val="2E74B5" w:themeColor="accent1" w:themeShade="BF"/>
        </w:rPr>
        <w:t>感知时间的能力</w:t>
      </w:r>
      <w:r w:rsidR="002D0654" w:rsidRPr="00037E5E">
        <w:rPr>
          <w:rFonts w:asciiTheme="minorEastAsia" w:hAnsiTheme="minorEastAsia"/>
          <w:color w:val="2E74B5" w:themeColor="accent1" w:themeShade="BF"/>
        </w:rPr>
        <w:t>，你</w:t>
      </w:r>
      <w:r w:rsidRPr="00037E5E">
        <w:rPr>
          <w:rFonts w:asciiTheme="minorEastAsia" w:hAnsiTheme="minorEastAsia"/>
          <w:color w:val="2E74B5" w:themeColor="accent1" w:themeShade="BF"/>
        </w:rPr>
        <w:t>排第几？</w:t>
      </w:r>
    </w:p>
    <w:p w14:paraId="04CCB5BD" w14:textId="051DA394" w:rsidR="00CD5935" w:rsidRPr="009A5CE5" w:rsidRDefault="004910FD" w:rsidP="00CD5935">
      <w:pPr>
        <w:pStyle w:val="a5"/>
        <w:numPr>
          <w:ilvl w:val="0"/>
          <w:numId w:val="33"/>
        </w:numPr>
        <w:ind w:firstLineChars="0"/>
        <w:rPr>
          <w:rFonts w:asciiTheme="minorEastAsia" w:hAnsiTheme="minorEastAsia"/>
          <w:b/>
        </w:rPr>
      </w:pPr>
      <w:r w:rsidRPr="009A5CE5">
        <w:rPr>
          <w:rFonts w:asciiTheme="minorEastAsia" w:hAnsiTheme="minorEastAsia" w:hint="eastAsia"/>
        </w:rPr>
        <w:t>你的第七感</w:t>
      </w:r>
      <w:r w:rsidR="00646D09" w:rsidRPr="009A5CE5">
        <w:rPr>
          <w:rFonts w:asciiTheme="minorEastAsia" w:hAnsiTheme="minorEastAsia" w:hint="eastAsia"/>
        </w:rPr>
        <w:t>能</w:t>
      </w:r>
      <w:r w:rsidRPr="009A5CE5">
        <w:rPr>
          <w:rFonts w:asciiTheme="minorEastAsia" w:hAnsiTheme="minorEastAsia" w:hint="eastAsia"/>
        </w:rPr>
        <w:t>排第几？</w:t>
      </w:r>
    </w:p>
    <w:p w14:paraId="030E7E6F" w14:textId="77777777" w:rsidR="00F50A45" w:rsidRDefault="00F50A45" w:rsidP="00F50A45">
      <w:pPr>
        <w:rPr>
          <w:rFonts w:asciiTheme="minorEastAsia" w:hAnsiTheme="minorEastAsia"/>
          <w:b/>
        </w:rPr>
      </w:pPr>
    </w:p>
    <w:p w14:paraId="3C4A9E17" w14:textId="3C3EBC8C" w:rsidR="00F50A45" w:rsidRDefault="00F50A45" w:rsidP="00F50A45">
      <w:pPr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  <w:b/>
        </w:rPr>
        <w:t>C组</w:t>
      </w:r>
    </w:p>
    <w:p w14:paraId="27F80E27" w14:textId="26247607" w:rsidR="0023359C" w:rsidRPr="00037E5E" w:rsidRDefault="0023359C" w:rsidP="0023359C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  <w:color w:val="2E74B5" w:themeColor="accent1" w:themeShade="BF"/>
        </w:rPr>
      </w:pPr>
      <w:r w:rsidRPr="00037E5E">
        <w:rPr>
          <w:rFonts w:asciiTheme="minorEastAsia" w:hAnsiTheme="minorEastAsia"/>
          <w:color w:val="2E74B5" w:themeColor="accent1" w:themeShade="BF"/>
        </w:rPr>
        <w:t>你能感知时间吗？</w:t>
      </w:r>
      <w:r w:rsidRPr="00037E5E">
        <w:rPr>
          <w:rFonts w:asciiTheme="minorEastAsia" w:hAnsiTheme="minorEastAsia" w:hint="eastAsia"/>
          <w:color w:val="2E74B5" w:themeColor="accent1" w:themeShade="BF"/>
        </w:rPr>
        <w:t xml:space="preserve"> </w:t>
      </w:r>
      <w:r w:rsidR="004C2B7E" w:rsidRPr="00037E5E">
        <w:rPr>
          <w:rFonts w:asciiTheme="minorEastAsia" w:hAnsiTheme="minorEastAsia" w:hint="eastAsia"/>
          <w:color w:val="2E74B5" w:themeColor="accent1" w:themeShade="BF"/>
        </w:rPr>
        <w:t xml:space="preserve">图中 </w:t>
      </w:r>
      <w:r w:rsidRPr="00037E5E">
        <w:rPr>
          <w:rFonts w:asciiTheme="minorEastAsia" w:hAnsiTheme="minorEastAsia" w:hint="eastAsia"/>
          <w:color w:val="2E74B5" w:themeColor="accent1" w:themeShade="BF"/>
        </w:rPr>
        <w:t>+ 本局的极点秒数</w:t>
      </w:r>
    </w:p>
    <w:p w14:paraId="70C9331C" w14:textId="2FF9F6E9" w:rsidR="00F76AA4" w:rsidRPr="00037E5E" w:rsidRDefault="00F76AA4" w:rsidP="00D4773F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color w:val="00B050"/>
        </w:rPr>
      </w:pPr>
      <w:r w:rsidRPr="00037E5E">
        <w:rPr>
          <w:rFonts w:asciiTheme="minorEastAsia" w:hAnsiTheme="minorEastAsia" w:hint="eastAsia"/>
          <w:color w:val="00B050"/>
        </w:rPr>
        <w:t>你有</w:t>
      </w:r>
      <w:r w:rsidR="00C458D0" w:rsidRPr="00037E5E">
        <w:rPr>
          <w:rFonts w:asciiTheme="minorEastAsia" w:hAnsiTheme="minorEastAsia" w:hint="eastAsia"/>
          <w:color w:val="00B050"/>
        </w:rPr>
        <w:t>第七感</w:t>
      </w:r>
      <w:r w:rsidRPr="00037E5E">
        <w:rPr>
          <w:rFonts w:asciiTheme="minorEastAsia" w:hAnsiTheme="minorEastAsia" w:hint="eastAsia"/>
          <w:color w:val="00B050"/>
        </w:rPr>
        <w:t>吗？</w:t>
      </w:r>
      <w:r w:rsidR="004C2B7E" w:rsidRPr="00037E5E">
        <w:rPr>
          <w:rFonts w:asciiTheme="minorEastAsia" w:hAnsiTheme="minorEastAsia" w:hint="eastAsia"/>
          <w:color w:val="00B050"/>
        </w:rPr>
        <w:t xml:space="preserve"> 图中 </w:t>
      </w:r>
      <w:r w:rsidR="00C458D0" w:rsidRPr="00037E5E">
        <w:rPr>
          <w:rFonts w:asciiTheme="minorEastAsia" w:hAnsiTheme="minorEastAsia" w:hint="eastAsia"/>
          <w:color w:val="00B050"/>
        </w:rPr>
        <w:t>+ 本局的极点秒数</w:t>
      </w:r>
    </w:p>
    <w:p w14:paraId="3ACD3AA2" w14:textId="0EC8E945" w:rsidR="004F6830" w:rsidRPr="009A5CE5" w:rsidRDefault="004F6830" w:rsidP="00AC4B89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</w:rPr>
      </w:pPr>
      <w:r w:rsidRPr="009A5CE5">
        <w:rPr>
          <w:rFonts w:asciiTheme="minorEastAsia" w:hAnsiTheme="minorEastAsia" w:hint="eastAsia"/>
        </w:rPr>
        <w:t>在时间洪流中，你能走多远</w:t>
      </w:r>
      <w:r w:rsidR="004C2B7E" w:rsidRPr="009A5CE5">
        <w:rPr>
          <w:rFonts w:asciiTheme="minorEastAsia" w:hAnsiTheme="minorEastAsia" w:hint="eastAsia"/>
        </w:rPr>
        <w:t xml:space="preserve"> 图中 </w:t>
      </w:r>
      <w:r w:rsidRPr="009A5CE5">
        <w:rPr>
          <w:rFonts w:asciiTheme="minorEastAsia" w:hAnsiTheme="minorEastAsia" w:hint="eastAsia"/>
        </w:rPr>
        <w:t>+ 本局的极点秒数</w:t>
      </w:r>
    </w:p>
    <w:p w14:paraId="09453AFF" w14:textId="2C664164" w:rsidR="00AC4B89" w:rsidRPr="00100F5D" w:rsidRDefault="00AC4B89" w:rsidP="00AC4B89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color w:val="FF0000"/>
        </w:rPr>
      </w:pPr>
      <w:r w:rsidRPr="009A5CE5">
        <w:rPr>
          <w:rFonts w:asciiTheme="minorEastAsia" w:hAnsiTheme="minorEastAsia"/>
        </w:rPr>
        <w:t>抓住溜走的时间</w:t>
      </w:r>
      <w:r w:rsidR="004C2B7E" w:rsidRPr="009A5CE5">
        <w:rPr>
          <w:rFonts w:asciiTheme="minorEastAsia" w:hAnsiTheme="minorEastAsia"/>
        </w:rPr>
        <w:t xml:space="preserve"> </w:t>
      </w:r>
      <w:r w:rsidR="004C2B7E" w:rsidRPr="009A5CE5">
        <w:rPr>
          <w:rFonts w:asciiTheme="minorEastAsia" w:hAnsiTheme="minorEastAsia" w:hint="eastAsia"/>
        </w:rPr>
        <w:t xml:space="preserve">图中 </w:t>
      </w:r>
      <w:r w:rsidRPr="009A5CE5">
        <w:rPr>
          <w:rFonts w:asciiTheme="minorEastAsia" w:hAnsiTheme="minorEastAsia" w:hint="eastAsia"/>
        </w:rPr>
        <w:t>+ 本局的极点秒数</w:t>
      </w:r>
    </w:p>
    <w:p w14:paraId="1C9B1314" w14:textId="6BDA4DA0" w:rsidR="00F76AA4" w:rsidRPr="009A5CE5" w:rsidRDefault="00F76AA4" w:rsidP="00F76AA4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 w:rsidRPr="009A5CE5">
        <w:rPr>
          <w:rFonts w:asciiTheme="minorEastAsia" w:hAnsiTheme="minorEastAsia"/>
        </w:rPr>
        <w:t>测测你的时间感</w:t>
      </w:r>
      <w:r w:rsidR="004C2B7E" w:rsidRPr="009A5CE5">
        <w:rPr>
          <w:rFonts w:asciiTheme="minorEastAsia" w:hAnsiTheme="minorEastAsia" w:hint="eastAsia"/>
        </w:rPr>
        <w:t xml:space="preserve"> 图中 </w:t>
      </w:r>
      <w:r w:rsidR="00C458D0" w:rsidRPr="009A5CE5">
        <w:rPr>
          <w:rFonts w:asciiTheme="minorEastAsia" w:hAnsiTheme="minorEastAsia" w:hint="eastAsia"/>
        </w:rPr>
        <w:t>+ 本局的极点秒数</w:t>
      </w:r>
    </w:p>
    <w:p w14:paraId="11C021ED" w14:textId="3506438A" w:rsidR="00F71A85" w:rsidRPr="009A5CE5" w:rsidRDefault="00F71A85" w:rsidP="00F76AA4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 w:rsidRPr="009A5CE5">
        <w:rPr>
          <w:rFonts w:asciiTheme="minorEastAsia" w:hAnsiTheme="minorEastAsia" w:hint="eastAsia"/>
        </w:rPr>
        <w:t>时间有多远？</w:t>
      </w:r>
      <w:r w:rsidR="004C2B7E" w:rsidRPr="009A5CE5">
        <w:rPr>
          <w:rFonts w:asciiTheme="minorEastAsia" w:hAnsiTheme="minorEastAsia" w:hint="eastAsia"/>
        </w:rPr>
        <w:t xml:space="preserve"> 图中 </w:t>
      </w:r>
      <w:r w:rsidRPr="009A5CE5">
        <w:rPr>
          <w:rFonts w:asciiTheme="minorEastAsia" w:hAnsiTheme="minorEastAsia" w:hint="eastAsia"/>
        </w:rPr>
        <w:t>+ 本局的极点秒数</w:t>
      </w:r>
    </w:p>
    <w:p w14:paraId="340D7EC5" w14:textId="77777777" w:rsidR="005C49EA" w:rsidRDefault="005C49EA" w:rsidP="005C49EA">
      <w:pPr>
        <w:rPr>
          <w:rFonts w:asciiTheme="minorEastAsia" w:hAnsiTheme="minorEastAsia"/>
          <w:b/>
        </w:rPr>
      </w:pPr>
    </w:p>
    <w:p w14:paraId="7C903842" w14:textId="76ABFE2F" w:rsidR="005C49EA" w:rsidRPr="00EE03FA" w:rsidRDefault="005C49EA" w:rsidP="005C49EA">
      <w:pPr>
        <w:rPr>
          <w:b/>
        </w:rPr>
      </w:pPr>
      <w:r>
        <w:rPr>
          <w:b/>
        </w:rPr>
        <w:t>D</w:t>
      </w:r>
      <w:r w:rsidRPr="00EE03FA">
        <w:rPr>
          <w:b/>
        </w:rPr>
        <w:t>组</w:t>
      </w:r>
    </w:p>
    <w:p w14:paraId="43CB3164" w14:textId="77777777" w:rsidR="005C49EA" w:rsidRPr="00037E5E" w:rsidRDefault="005C49EA" w:rsidP="005C49EA">
      <w:pPr>
        <w:pStyle w:val="a5"/>
        <w:numPr>
          <w:ilvl w:val="0"/>
          <w:numId w:val="47"/>
        </w:numPr>
        <w:ind w:firstLineChars="0"/>
        <w:rPr>
          <w:rFonts w:asciiTheme="minorEastAsia" w:hAnsiTheme="minorEastAsia"/>
        </w:rPr>
      </w:pPr>
      <w:r w:rsidRPr="00037E5E">
        <w:rPr>
          <w:rFonts w:asciiTheme="minorEastAsia" w:hAnsiTheme="minorEastAsia"/>
        </w:rPr>
        <w:t>留住时间，越过山丘</w:t>
      </w:r>
    </w:p>
    <w:p w14:paraId="65329514" w14:textId="77777777" w:rsidR="005C49EA" w:rsidRPr="005C49EA" w:rsidRDefault="005C49EA" w:rsidP="005C49EA">
      <w:pPr>
        <w:pStyle w:val="a5"/>
        <w:numPr>
          <w:ilvl w:val="0"/>
          <w:numId w:val="47"/>
        </w:numPr>
        <w:ind w:firstLineChars="0"/>
      </w:pPr>
      <w:r w:rsidRPr="005C49EA">
        <w:rPr>
          <w:rFonts w:hint="eastAsia"/>
        </w:rPr>
        <w:t>时间都去哪儿了？在这里！</w:t>
      </w:r>
    </w:p>
    <w:p w14:paraId="608E129B" w14:textId="77777777" w:rsidR="005C49EA" w:rsidRPr="005C49EA" w:rsidRDefault="005C49EA" w:rsidP="005C49EA">
      <w:pPr>
        <w:pStyle w:val="a5"/>
        <w:numPr>
          <w:ilvl w:val="0"/>
          <w:numId w:val="47"/>
        </w:numPr>
        <w:ind w:firstLineChars="0"/>
        <w:rPr>
          <w:rFonts w:asciiTheme="minorEastAsia" w:hAnsiTheme="minorEastAsia"/>
          <w:shd w:val="clear" w:color="auto" w:fill="FFFFFF"/>
        </w:rPr>
      </w:pPr>
      <w:r w:rsidRPr="005C49EA">
        <w:rPr>
          <w:rFonts w:asciiTheme="minorEastAsia" w:hAnsiTheme="minorEastAsia" w:hint="eastAsia"/>
        </w:rPr>
        <w:t>一生</w:t>
      </w:r>
      <w:r w:rsidRPr="005C49EA">
        <w:rPr>
          <w:rFonts w:asciiTheme="minorEastAsia" w:hAnsiTheme="minorEastAsia" w:hint="eastAsia"/>
          <w:shd w:val="clear" w:color="auto" w:fill="FFFFFF"/>
        </w:rPr>
        <w:t>25亿秒，你抓住多少</w:t>
      </w:r>
    </w:p>
    <w:p w14:paraId="4313A86F" w14:textId="77777777" w:rsidR="005C49EA" w:rsidRPr="005C49EA" w:rsidRDefault="005C49EA" w:rsidP="005C49EA">
      <w:pPr>
        <w:pStyle w:val="a5"/>
        <w:numPr>
          <w:ilvl w:val="0"/>
          <w:numId w:val="47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你知道第七感吗？</w:t>
      </w:r>
    </w:p>
    <w:p w14:paraId="6431757A" w14:textId="77777777" w:rsidR="005C49EA" w:rsidRPr="005C49EA" w:rsidRDefault="005C49EA" w:rsidP="005C49EA">
      <w:pPr>
        <w:pStyle w:val="a5"/>
        <w:numPr>
          <w:ilvl w:val="0"/>
          <w:numId w:val="47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你能感知时间吗？</w:t>
      </w:r>
    </w:p>
    <w:p w14:paraId="5874AA47" w14:textId="77777777" w:rsidR="005C49EA" w:rsidRPr="005C49EA" w:rsidRDefault="005C49EA" w:rsidP="005C49EA">
      <w:pPr>
        <w:pStyle w:val="a5"/>
        <w:numPr>
          <w:ilvl w:val="0"/>
          <w:numId w:val="47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 w:hint="eastAsia"/>
        </w:rPr>
        <w:t>人类有一种感觉还没有开发，你知道吗？</w:t>
      </w:r>
    </w:p>
    <w:p w14:paraId="0EB54149" w14:textId="77777777" w:rsidR="005C49EA" w:rsidRPr="005C49EA" w:rsidRDefault="005C49EA" w:rsidP="005C49EA">
      <w:pPr>
        <w:pStyle w:val="a5"/>
        <w:numPr>
          <w:ilvl w:val="0"/>
          <w:numId w:val="47"/>
        </w:numPr>
        <w:ind w:firstLineChars="0"/>
        <w:rPr>
          <w:rFonts w:asciiTheme="minorEastAsia" w:hAnsiTheme="minorEastAsia"/>
          <w:shd w:val="clear" w:color="auto" w:fill="FFFFFF"/>
        </w:rPr>
      </w:pPr>
      <w:r w:rsidRPr="005C49EA">
        <w:rPr>
          <w:rFonts w:asciiTheme="minorEastAsia" w:hAnsiTheme="minorEastAsia"/>
        </w:rPr>
        <w:t>想放空、发呆、安静，就玩这个</w:t>
      </w:r>
    </w:p>
    <w:p w14:paraId="5A9638AD" w14:textId="77777777" w:rsidR="005C49EA" w:rsidRPr="005C49EA" w:rsidRDefault="005C49EA" w:rsidP="005C49EA">
      <w:pPr>
        <w:pStyle w:val="a5"/>
        <w:numPr>
          <w:ilvl w:val="0"/>
          <w:numId w:val="47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 w:hint="eastAsia"/>
        </w:rPr>
        <w:t>玩了这个，上班再不会迟到了！</w:t>
      </w:r>
    </w:p>
    <w:p w14:paraId="500936AA" w14:textId="77777777" w:rsidR="005C49EA" w:rsidRPr="005C49EA" w:rsidRDefault="005C49EA" w:rsidP="005C49EA">
      <w:pPr>
        <w:pStyle w:val="a5"/>
        <w:numPr>
          <w:ilvl w:val="0"/>
          <w:numId w:val="47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一秒有多长，</w:t>
      </w:r>
      <w:proofErr w:type="gramStart"/>
      <w:r w:rsidRPr="005C49EA">
        <w:rPr>
          <w:rFonts w:asciiTheme="minorEastAsia" w:hAnsiTheme="minorEastAsia"/>
        </w:rPr>
        <w:t>片刻有</w:t>
      </w:r>
      <w:proofErr w:type="gramEnd"/>
      <w:r w:rsidRPr="005C49EA">
        <w:rPr>
          <w:rFonts w:asciiTheme="minorEastAsia" w:hAnsiTheme="minorEastAsia"/>
        </w:rPr>
        <w:t>多久</w:t>
      </w:r>
    </w:p>
    <w:p w14:paraId="0C82EE3B" w14:textId="77777777" w:rsidR="005C49EA" w:rsidRPr="005C49EA" w:rsidRDefault="005C49EA" w:rsidP="005C49EA">
      <w:pPr>
        <w:pStyle w:val="a5"/>
        <w:numPr>
          <w:ilvl w:val="0"/>
          <w:numId w:val="47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 w:hint="eastAsia"/>
        </w:rPr>
        <w:lastRenderedPageBreak/>
        <w:t>躺着玩？闭眼玩？想怎么玩，就怎么玩！</w:t>
      </w:r>
    </w:p>
    <w:p w14:paraId="15F9F214" w14:textId="77777777" w:rsidR="005C49EA" w:rsidRPr="005C49EA" w:rsidRDefault="005C49EA" w:rsidP="005C49EA">
      <w:pPr>
        <w:pStyle w:val="a5"/>
        <w:numPr>
          <w:ilvl w:val="0"/>
          <w:numId w:val="47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还有这种操作？不看手机也能玩！</w:t>
      </w:r>
    </w:p>
    <w:p w14:paraId="30C895ED" w14:textId="77777777" w:rsidR="005C49EA" w:rsidRPr="005C49EA" w:rsidRDefault="005C49EA" w:rsidP="005C49EA">
      <w:pPr>
        <w:pStyle w:val="a5"/>
        <w:numPr>
          <w:ilvl w:val="0"/>
          <w:numId w:val="47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睡前玩</w:t>
      </w:r>
      <w:r w:rsidRPr="005C49EA">
        <w:rPr>
          <w:rFonts w:asciiTheme="minorEastAsia" w:hAnsiTheme="minorEastAsia" w:hint="eastAsia"/>
        </w:rPr>
        <w:t>下</w:t>
      </w:r>
      <w:r w:rsidRPr="005C49EA">
        <w:rPr>
          <w:rFonts w:asciiTheme="minorEastAsia" w:hAnsiTheme="minorEastAsia"/>
        </w:rPr>
        <w:t>这个，“全世界失眠”不存在的。</w:t>
      </w:r>
    </w:p>
    <w:p w14:paraId="6D6CA8AF" w14:textId="613132FD" w:rsidR="005C49EA" w:rsidRPr="005C49EA" w:rsidRDefault="005C49EA" w:rsidP="005C49EA">
      <w:pPr>
        <w:pStyle w:val="a5"/>
        <w:numPr>
          <w:ilvl w:val="0"/>
          <w:numId w:val="47"/>
        </w:numPr>
        <w:ind w:firstLineChars="0"/>
        <w:rPr>
          <w:rFonts w:asciiTheme="minorEastAsia" w:hAnsiTheme="minorEastAsia" w:hint="eastAsia"/>
        </w:rPr>
      </w:pPr>
      <w:r w:rsidRPr="005C49EA">
        <w:rPr>
          <w:rFonts w:asciiTheme="minorEastAsia" w:hAnsiTheme="minorEastAsia"/>
        </w:rPr>
        <w:t>睡前游戏，你有玩过吗？</w:t>
      </w:r>
    </w:p>
    <w:p w14:paraId="79A3615E" w14:textId="77777777" w:rsidR="00416D76" w:rsidRDefault="00416D76" w:rsidP="001D5B83">
      <w:pPr>
        <w:pStyle w:val="1"/>
      </w:pPr>
      <w:r>
        <w:rPr>
          <w:rFonts w:hint="eastAsia"/>
        </w:rPr>
        <w:t>排行榜</w:t>
      </w:r>
    </w:p>
    <w:p w14:paraId="0BDB590C" w14:textId="77777777" w:rsidR="00B67B8E" w:rsidRDefault="00B67B8E" w:rsidP="00B67B8E">
      <w:pPr>
        <w:pStyle w:val="2"/>
      </w:pPr>
      <w:r>
        <w:rPr>
          <w:rFonts w:hint="eastAsia"/>
        </w:rPr>
        <w:t>游戏内</w:t>
      </w:r>
      <w:r w:rsidR="008C356F">
        <w:rPr>
          <w:rFonts w:hint="eastAsia"/>
        </w:rPr>
        <w:t>展示</w:t>
      </w:r>
    </w:p>
    <w:p w14:paraId="78F3EB9C" w14:textId="77777777" w:rsidR="008C356F" w:rsidRDefault="008C356F" w:rsidP="008C356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ED3EB5">
        <w:rPr>
          <w:rFonts w:asciiTheme="minorEastAsia" w:hAnsiTheme="minorEastAsia" w:hint="eastAsia"/>
        </w:rPr>
        <w:t>数据为</w:t>
      </w:r>
      <w:r w:rsidR="00C058DE">
        <w:rPr>
          <w:rFonts w:asciiTheme="minorEastAsia" w:hAnsiTheme="minorEastAsia" w:hint="eastAsia"/>
        </w:rPr>
        <w:t>上报的单局内达到的</w:t>
      </w:r>
      <w:r w:rsidR="00631B66">
        <w:rPr>
          <w:rFonts w:hint="eastAsia"/>
        </w:rPr>
        <w:t>最大时间值</w:t>
      </w:r>
      <w:r w:rsidR="00631B66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1C5310">
        <w:rPr>
          <w:rFonts w:hint="eastAsia"/>
        </w:rPr>
        <w:t>，及相应单局的明细统计</w:t>
      </w:r>
      <w:r w:rsidR="00795E84">
        <w:t>。</w:t>
      </w:r>
      <w:r>
        <w:rPr>
          <w:rFonts w:asciiTheme="minorEastAsia" w:hAnsiTheme="minorEastAsia" w:hint="eastAsia"/>
        </w:rPr>
        <w:t>更新周期为周，</w:t>
      </w:r>
      <w:r w:rsidRPr="00175934">
        <w:rPr>
          <w:rFonts w:asciiTheme="minorEastAsia" w:hAnsiTheme="minorEastAsia" w:hint="eastAsia"/>
        </w:rPr>
        <w:t>即每周一过滤刷新用户分数</w:t>
      </w:r>
      <w:r>
        <w:rPr>
          <w:rFonts w:asciiTheme="minorEastAsia" w:hAnsiTheme="minorEastAsia" w:hint="eastAsia"/>
        </w:rPr>
        <w:t>。</w:t>
      </w:r>
    </w:p>
    <w:p w14:paraId="40A2C019" w14:textId="77777777" w:rsidR="008C356F" w:rsidRPr="008C356F" w:rsidRDefault="008C356F" w:rsidP="008C356F"/>
    <w:p w14:paraId="3EB065CF" w14:textId="277FD94C" w:rsidR="00752F1B" w:rsidRDefault="00283273" w:rsidP="00752F1B">
      <w:r>
        <w:rPr>
          <w:rFonts w:hint="eastAsia"/>
        </w:rPr>
        <w:t>提供好友排行和</w:t>
      </w:r>
      <w:r w:rsidR="00DD4FF4">
        <w:rPr>
          <w:rFonts w:hint="eastAsia"/>
        </w:rPr>
        <w:t>群排行</w:t>
      </w:r>
      <w:r>
        <w:rPr>
          <w:rFonts w:hint="eastAsia"/>
        </w:rPr>
        <w:t>。</w:t>
      </w:r>
      <w:r w:rsidR="00E07884">
        <w:rPr>
          <w:rFonts w:hint="eastAsia"/>
        </w:rPr>
        <w:t>自己永远在榜上，别人成绩</w:t>
      </w:r>
      <w:r w:rsidR="00E07884">
        <w:rPr>
          <w:rFonts w:hint="eastAsia"/>
        </w:rPr>
        <w:t>&gt;0</w:t>
      </w:r>
      <w:r w:rsidR="00E07884">
        <w:rPr>
          <w:rFonts w:hint="eastAsia"/>
        </w:rPr>
        <w:t>时才会在榜上。</w:t>
      </w:r>
    </w:p>
    <w:p w14:paraId="103E912A" w14:textId="06CDA052" w:rsidR="0046665E" w:rsidRPr="00563C50" w:rsidRDefault="00A71CAB" w:rsidP="00752F1B">
      <w:r>
        <w:t>在排行榜里可以查看印记明细。</w:t>
      </w:r>
    </w:p>
    <w:p w14:paraId="7394DE1E" w14:textId="04067D81" w:rsidR="000A735C" w:rsidRDefault="00156D7D" w:rsidP="00752F1B">
      <w:r>
        <w:object w:dxaOrig="16402" w:dyaOrig="9622" w14:anchorId="51C7CA72">
          <v:shape id="_x0000_i1031" type="#_x0000_t75" style="width:415.1pt;height:242.9pt" o:ole="">
            <v:imagedata r:id="rId31" o:title=""/>
          </v:shape>
          <o:OLEObject Type="Embed" ProgID="Visio.Drawing.11" ShapeID="_x0000_i1031" DrawAspect="Content" ObjectID="_1614793904" r:id="rId32"/>
        </w:object>
      </w:r>
    </w:p>
    <w:p w14:paraId="311A2507" w14:textId="3AEEAD07" w:rsidR="00B67B8E" w:rsidRDefault="008C356F" w:rsidP="00B67B8E">
      <w:pPr>
        <w:pStyle w:val="2"/>
      </w:pPr>
      <w:r>
        <w:rPr>
          <w:rFonts w:hint="eastAsia"/>
        </w:rPr>
        <w:t>微信内展示</w:t>
      </w:r>
    </w:p>
    <w:p w14:paraId="530B4865" w14:textId="77777777" w:rsidR="00847172" w:rsidRDefault="001E163F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A56C50">
        <w:rPr>
          <w:rFonts w:asciiTheme="minorEastAsia" w:hAnsiTheme="minorEastAsia" w:hint="eastAsia"/>
        </w:rPr>
        <w:t>数据为上报的单局内达到的</w:t>
      </w:r>
      <w:r w:rsidR="00A56C50">
        <w:rPr>
          <w:rFonts w:hint="eastAsia"/>
        </w:rPr>
        <w:t>最大时间值</w:t>
      </w:r>
      <w:r w:rsidR="00A56C50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A56C50">
        <w:rPr>
          <w:rFonts w:asciiTheme="minorEastAsia" w:hAnsiTheme="minorEastAsia" w:hint="eastAsia"/>
        </w:rPr>
        <w:t>。</w:t>
      </w:r>
      <w:r w:rsidR="00175934">
        <w:rPr>
          <w:rFonts w:asciiTheme="minorEastAsia" w:hAnsiTheme="minorEastAsia" w:hint="eastAsia"/>
        </w:rPr>
        <w:t>更新周期为周，</w:t>
      </w:r>
      <w:r w:rsidR="00175934" w:rsidRPr="00175934">
        <w:rPr>
          <w:rFonts w:asciiTheme="minorEastAsia" w:hAnsiTheme="minorEastAsia" w:hint="eastAsia"/>
        </w:rPr>
        <w:t>即每周一过滤刷新用户分数</w:t>
      </w:r>
      <w:r w:rsidR="00175934">
        <w:rPr>
          <w:rFonts w:asciiTheme="minorEastAsia" w:hAnsiTheme="minorEastAsia" w:hint="eastAsia"/>
        </w:rPr>
        <w:t>。</w:t>
      </w:r>
    </w:p>
    <w:p w14:paraId="0360F5E6" w14:textId="77777777" w:rsidR="0082443F" w:rsidRDefault="0082443F" w:rsidP="00B67B8E">
      <w:pPr>
        <w:rPr>
          <w:rFonts w:asciiTheme="minorEastAsia" w:hAnsiTheme="minorEastAsia"/>
        </w:rPr>
      </w:pPr>
    </w:p>
    <w:p w14:paraId="5E5AC8AF" w14:textId="77777777" w:rsidR="00B67B8E" w:rsidRPr="00847172" w:rsidRDefault="00526F8D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支持两个场景</w:t>
      </w:r>
      <w:r w:rsidR="00847172">
        <w:rPr>
          <w:rFonts w:asciiTheme="minorEastAsia" w:hAnsiTheme="minorEastAsia" w:hint="eastAsia"/>
        </w:rPr>
        <w:t>，</w:t>
      </w:r>
      <w:proofErr w:type="gramStart"/>
      <w:r w:rsidR="0087196E">
        <w:rPr>
          <w:rFonts w:asciiTheme="minorEastAsia" w:hAnsiTheme="minorEastAsia" w:hint="eastAsia"/>
        </w:rPr>
        <w:t>微信</w:t>
      </w:r>
      <w:r w:rsidR="00375A2E">
        <w:rPr>
          <w:rFonts w:asciiTheme="minorEastAsia" w:hAnsiTheme="minorEastAsia" w:hint="eastAsia"/>
        </w:rPr>
        <w:t>搜索</w:t>
      </w:r>
      <w:proofErr w:type="gramEnd"/>
      <w:r w:rsidR="00847172">
        <w:rPr>
          <w:rFonts w:asciiTheme="minorEastAsia" w:hAnsiTheme="minorEastAsia" w:hint="eastAsia"/>
        </w:rPr>
        <w:t>和小游戏中心</w:t>
      </w:r>
      <w:r w:rsidR="00847172">
        <w:rPr>
          <w:rFonts w:asciiTheme="minorEastAsia" w:hAnsiTheme="minorEastAsia"/>
        </w:rPr>
        <w:t>。</w:t>
      </w:r>
    </w:p>
    <w:p w14:paraId="5BD1D809" w14:textId="77777777" w:rsidR="00375A2E" w:rsidRDefault="00375A2E" w:rsidP="00B67B8E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0BD03B4D" wp14:editId="4E7FAB53">
            <wp:extent cx="2404005" cy="2584174"/>
            <wp:effectExtent l="0" t="0" r="0" b="6985"/>
            <wp:docPr id="2" name="图片 2" descr="sear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earch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493" cy="2598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9B1C8" w14:textId="77777777" w:rsidR="00375A2E" w:rsidRPr="0087196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12DC6B64" wp14:editId="2D10A5CF">
            <wp:extent cx="3913632" cy="4044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53326" cy="4085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61C4C" w14:textId="54C8E1BC" w:rsidR="00A71CAB" w:rsidRDefault="00A71CAB" w:rsidP="006B403A">
      <w:pPr>
        <w:pStyle w:val="1"/>
      </w:pPr>
      <w:r>
        <w:t>印记</w:t>
      </w:r>
      <w:r>
        <w:t>-</w:t>
      </w:r>
      <w:r>
        <w:t>称号</w:t>
      </w:r>
    </w:p>
    <w:p w14:paraId="52871B49" w14:textId="77777777" w:rsidR="00A71CAB" w:rsidRDefault="00A71CAB" w:rsidP="00A71CAB">
      <w:r>
        <w:rPr>
          <w:rFonts w:hint="eastAsia"/>
        </w:rPr>
        <w:t>X</w:t>
      </w:r>
      <w:r>
        <w:rPr>
          <w:rFonts w:hint="eastAsia"/>
        </w:rPr>
        <w:t>，本局内生成的所有时间目标的时间值总和。</w:t>
      </w:r>
    </w:p>
    <w:p w14:paraId="242EA713" w14:textId="77777777" w:rsidR="00A71CAB" w:rsidRPr="0046665E" w:rsidRDefault="00A71CAB" w:rsidP="00A71CAB">
      <w:r>
        <w:t>Y</w:t>
      </w:r>
      <w:r>
        <w:t>，</w:t>
      </w:r>
      <w:r>
        <w:rPr>
          <w:rFonts w:hint="eastAsia"/>
        </w:rPr>
        <w:t>本局内按准了捕捉到的所有时间目标的时间值总和。只会</w:t>
      </w:r>
      <w:proofErr w:type="gramStart"/>
      <w:r>
        <w:rPr>
          <w:rFonts w:hint="eastAsia"/>
        </w:rPr>
        <w:t>增不会</w:t>
      </w:r>
      <w:proofErr w:type="gramEnd"/>
      <w:r>
        <w:rPr>
          <w:rFonts w:hint="eastAsia"/>
        </w:rPr>
        <w:t>减，与</w:t>
      </w:r>
      <w:r>
        <w:rPr>
          <w:rFonts w:hint="eastAsia"/>
        </w:rPr>
        <w:t>Z</w:t>
      </w:r>
      <w:r>
        <w:rPr>
          <w:rFonts w:hint="eastAsia"/>
        </w:rPr>
        <w:t>值不同。</w:t>
      </w:r>
    </w:p>
    <w:p w14:paraId="2CCC386E" w14:textId="77777777" w:rsidR="00A71CAB" w:rsidRDefault="00A71CAB" w:rsidP="00A71CAB"/>
    <w:p w14:paraId="319D941A" w14:textId="77777777" w:rsidR="00A71CAB" w:rsidRDefault="00A71CAB" w:rsidP="00A71CAB">
      <w:r>
        <w:t>准确度次数为对应每一轮的触屏准确度，一轮多个目标也算作一次。复活时，则失败前的那次操作不计入。</w:t>
      </w:r>
    </w:p>
    <w:p w14:paraId="05476F82" w14:textId="77777777" w:rsidR="00A71CAB" w:rsidRPr="009E63F5" w:rsidRDefault="00A71CAB" w:rsidP="00A71CAB"/>
    <w:p w14:paraId="208D7B56" w14:textId="07E37038" w:rsidR="00A71CAB" w:rsidRDefault="00A71CAB" w:rsidP="00A71CAB">
      <w:r>
        <w:rPr>
          <w:rFonts w:hint="eastAsia"/>
        </w:rPr>
        <w:t>称号：</w:t>
      </w:r>
      <w:r w:rsidR="0062233D">
        <w:t xml:space="preserve"> </w:t>
      </w:r>
    </w:p>
    <w:p w14:paraId="6EC1530D" w14:textId="77777777" w:rsidR="00A71CAB" w:rsidRDefault="00A71CAB" w:rsidP="00A71CAB">
      <w:r>
        <w:rPr>
          <w:rFonts w:hint="eastAsia"/>
        </w:rPr>
        <w:t>F</w:t>
      </w:r>
      <w:r>
        <w:rPr>
          <w:rFonts w:hint="eastAsia"/>
        </w:rPr>
        <w:t>，按准了和精准的操作次数中，</w:t>
      </w:r>
      <w:proofErr w:type="gramStart"/>
      <w:r>
        <w:rPr>
          <w:rFonts w:hint="eastAsia"/>
        </w:rPr>
        <w:t>比目标</w:t>
      </w:r>
      <w:proofErr w:type="gramEnd"/>
      <w:r>
        <w:rPr>
          <w:rFonts w:hint="eastAsia"/>
        </w:rPr>
        <w:t>快的次数。按生成轮数算，一次生成多个目标算作一轮。</w:t>
      </w:r>
    </w:p>
    <w:p w14:paraId="099C1E80" w14:textId="77777777" w:rsidR="00A71CAB" w:rsidRDefault="00A71CAB" w:rsidP="00A71CAB">
      <w:r>
        <w:t>S</w:t>
      </w:r>
      <w:r>
        <w:rPr>
          <w:rFonts w:hint="eastAsia"/>
        </w:rPr>
        <w:t>，按准了和精准的操作次数中，</w:t>
      </w:r>
      <w:proofErr w:type="gramStart"/>
      <w:r>
        <w:rPr>
          <w:rFonts w:hint="eastAsia"/>
        </w:rPr>
        <w:t>比目标慢</w:t>
      </w:r>
      <w:proofErr w:type="gramEnd"/>
      <w:r>
        <w:rPr>
          <w:rFonts w:hint="eastAsia"/>
        </w:rPr>
        <w:t>的次数。</w:t>
      </w:r>
    </w:p>
    <w:p w14:paraId="454AC2E1" w14:textId="77777777" w:rsidR="00A71CAB" w:rsidRDefault="00A71CAB" w:rsidP="00A71CAB">
      <w:r>
        <w:t>T = F + S;</w:t>
      </w:r>
      <w:r>
        <w:tab/>
      </w:r>
      <w:r>
        <w:t>总数</w:t>
      </w:r>
    </w:p>
    <w:p w14:paraId="60231C49" w14:textId="77777777" w:rsidR="00A71CAB" w:rsidRDefault="00A71CAB" w:rsidP="00A71CAB">
      <w:r>
        <w:t xml:space="preserve">V = F / T * 100; </w:t>
      </w:r>
      <w:r>
        <w:t>快的次数的占比</w:t>
      </w:r>
    </w:p>
    <w:p w14:paraId="3B54D9BB" w14:textId="4131A18E" w:rsidR="0062233D" w:rsidRDefault="0062233D" w:rsidP="00A71CAB">
      <w:r>
        <w:rPr>
          <w:rFonts w:hint="eastAsia"/>
        </w:rPr>
        <w:t>F</w:t>
      </w:r>
      <w:r>
        <w:t>与</w:t>
      </w:r>
      <w:r>
        <w:t>S</w:t>
      </w:r>
      <w:r>
        <w:t>同时为</w:t>
      </w:r>
      <w:r>
        <w:rPr>
          <w:rFonts w:hint="eastAsia"/>
        </w:rPr>
        <w:t>0</w:t>
      </w:r>
      <w:r>
        <w:rPr>
          <w:rFonts w:hint="eastAsia"/>
        </w:rPr>
        <w:t>时，则显示</w:t>
      </w:r>
      <w:r>
        <w:t xml:space="preserve"> </w:t>
      </w:r>
      <w:r>
        <w:t>无为捕手</w:t>
      </w:r>
      <w:r>
        <w:rPr>
          <w:rFonts w:hint="eastAsia"/>
        </w:rPr>
        <w:t>。</w:t>
      </w:r>
    </w:p>
    <w:p w14:paraId="3E010199" w14:textId="77777777" w:rsidR="00A71CAB" w:rsidRDefault="00A71CAB" w:rsidP="00A71CAB">
      <w:r>
        <w:rPr>
          <w:rFonts w:hint="eastAsia"/>
        </w:rPr>
        <w:t>V =</w:t>
      </w:r>
      <w:r>
        <w:t xml:space="preserve">= </w:t>
      </w:r>
      <w:r>
        <w:rPr>
          <w:rFonts w:hint="eastAsia"/>
        </w:rPr>
        <w:t>100</w:t>
      </w:r>
      <w: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先知</w:t>
      </w:r>
      <w:r>
        <w:t>捕手</w:t>
      </w:r>
    </w:p>
    <w:p w14:paraId="47A725B2" w14:textId="77777777" w:rsidR="00A71CAB" w:rsidRDefault="00A71CAB" w:rsidP="00A71CAB">
      <w:r>
        <w:rPr>
          <w:rFonts w:hint="eastAsia"/>
        </w:rPr>
        <w:t>V &gt;= 80</w:t>
      </w:r>
      <w:r>
        <w:t>，称号</w:t>
      </w:r>
      <w:r>
        <w:t xml:space="preserve"> </w:t>
      </w:r>
      <w:r>
        <w:t>急性捕手</w:t>
      </w:r>
    </w:p>
    <w:p w14:paraId="725DF2B4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55</w:t>
      </w:r>
      <w:r>
        <w:t>，称号</w:t>
      </w:r>
      <w:r>
        <w:t xml:space="preserve"> </w:t>
      </w:r>
      <w:r>
        <w:t>先觉捕手</w:t>
      </w:r>
    </w:p>
    <w:p w14:paraId="1934E9D1" w14:textId="675C1967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51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1DFAA54F" w14:textId="77777777" w:rsidR="00A71CAB" w:rsidRPr="005364FE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</w:t>
      </w:r>
      <w:r>
        <w:t>50</w:t>
      </w:r>
      <w:r>
        <w:t>，称号</w:t>
      </w:r>
      <w:r>
        <w:t xml:space="preserve"> </w:t>
      </w:r>
      <w:r>
        <w:t>平衡捕手</w:t>
      </w:r>
    </w:p>
    <w:p w14:paraId="33A48BE3" w14:textId="7C7525BB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45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4A97422E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20</w:t>
      </w:r>
      <w:r>
        <w:t>，称号</w:t>
      </w:r>
      <w:r>
        <w:t xml:space="preserve"> </w:t>
      </w:r>
      <w:r>
        <w:t>后觉捕手</w:t>
      </w:r>
    </w:p>
    <w:p w14:paraId="27D2B9D3" w14:textId="77777777" w:rsidR="00A71CAB" w:rsidRDefault="00A71CAB" w:rsidP="00A71CAB">
      <w:r>
        <w:t>V &gt;= 1</w:t>
      </w:r>
      <w:r>
        <w:rPr>
          <w:rFonts w:hint="eastAsia"/>
        </w:rPr>
        <w:t>，</w:t>
      </w:r>
      <w:r>
        <w:t>称号</w:t>
      </w:r>
      <w:r>
        <w:t xml:space="preserve"> </w:t>
      </w:r>
      <w:r>
        <w:t>慢性捕手</w:t>
      </w:r>
    </w:p>
    <w:p w14:paraId="1780DBE6" w14:textId="6C6ACD57" w:rsidR="003225E6" w:rsidRPr="00A71CAB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0</w:t>
      </w:r>
      <w:r>
        <w:rPr>
          <w:rFonts w:hint="eastAsia"/>
        </w:rP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佛系</w:t>
      </w:r>
      <w:r>
        <w:t>捕手</w:t>
      </w:r>
    </w:p>
    <w:p w14:paraId="3805F756" w14:textId="77777777" w:rsidR="006B403A" w:rsidRDefault="006B403A" w:rsidP="006B403A">
      <w:pPr>
        <w:pStyle w:val="1"/>
      </w:pPr>
      <w:r>
        <w:rPr>
          <w:rFonts w:hint="eastAsia"/>
        </w:rPr>
        <w:t>超越</w:t>
      </w:r>
      <w:r w:rsidR="00DD1944">
        <w:rPr>
          <w:rFonts w:hint="eastAsia"/>
        </w:rPr>
        <w:t>成绩</w:t>
      </w:r>
      <w:r>
        <w:rPr>
          <w:rFonts w:hint="eastAsia"/>
        </w:rPr>
        <w:t>纪录</w:t>
      </w:r>
    </w:p>
    <w:p w14:paraId="57EE6220" w14:textId="77777777" w:rsidR="0087797B" w:rsidRDefault="0087797B" w:rsidP="0087797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纪录数据为上报的单局内达到的</w:t>
      </w:r>
      <w:r>
        <w:rPr>
          <w:rFonts w:hint="eastAsia"/>
        </w:rPr>
        <w:t>最大时间值</w:t>
      </w:r>
      <w:r>
        <w:rPr>
          <w:rFonts w:hint="eastAsia"/>
        </w:rPr>
        <w:t>Max</w:t>
      </w:r>
      <w:r>
        <w:rPr>
          <w:rFonts w:hint="eastAsia"/>
        </w:rPr>
        <w:t>的最佳成绩</w:t>
      </w:r>
      <w:r>
        <w:t>。</w:t>
      </w:r>
      <w:r>
        <w:rPr>
          <w:rFonts w:asciiTheme="minorEastAsia" w:hAnsiTheme="minorEastAsia" w:hint="eastAsia"/>
        </w:rPr>
        <w:t>更新周期为周。</w:t>
      </w:r>
      <w:r w:rsidR="00143FD7">
        <w:rPr>
          <w:rFonts w:asciiTheme="minorEastAsia" w:hAnsiTheme="minorEastAsia" w:hint="eastAsia"/>
        </w:rPr>
        <w:t>同排行榜所用的数据。</w:t>
      </w:r>
    </w:p>
    <w:p w14:paraId="6F375531" w14:textId="77777777" w:rsidR="0087797B" w:rsidRPr="0087797B" w:rsidRDefault="0087797B" w:rsidP="0087797B"/>
    <w:p w14:paraId="38CC2466" w14:textId="77777777" w:rsidR="006C6C6A" w:rsidRDefault="006C6C6A" w:rsidP="006C6C6A">
      <w:r>
        <w:rPr>
          <w:rFonts w:hint="eastAsia"/>
        </w:rPr>
        <w:t>游戏结束时</w:t>
      </w:r>
      <w:r w:rsidR="00A040A2">
        <w:rPr>
          <w:rFonts w:hint="eastAsia"/>
        </w:rPr>
        <w:t>，</w:t>
      </w:r>
      <w:r w:rsidR="005A5BDA">
        <w:rPr>
          <w:rFonts w:hint="eastAsia"/>
        </w:rPr>
        <w:t>玩家的最终成绩时间值</w:t>
      </w:r>
      <w:r>
        <w:rPr>
          <w:rFonts w:hint="eastAsia"/>
        </w:rPr>
        <w:t>刷新了自己最好纪录</w:t>
      </w:r>
      <w:r w:rsidR="0073716C">
        <w:rPr>
          <w:rFonts w:hint="eastAsia"/>
        </w:rPr>
        <w:t>，在</w:t>
      </w:r>
      <w:r w:rsidR="0073716C">
        <w:rPr>
          <w:rFonts w:hint="eastAsia"/>
        </w:rPr>
        <w:t>UI</w:t>
      </w:r>
      <w:r w:rsidR="0073716C">
        <w:rPr>
          <w:rFonts w:hint="eastAsia"/>
        </w:rPr>
        <w:t>上有动效反馈。</w:t>
      </w:r>
    </w:p>
    <w:p w14:paraId="0A9D309A" w14:textId="77777777" w:rsidR="006C6C6A" w:rsidRDefault="006C6C6A" w:rsidP="00752F1B"/>
    <w:p w14:paraId="4B5E4BBA" w14:textId="7FC5718E" w:rsidR="007E4666" w:rsidRDefault="00AF5A71" w:rsidP="00826035">
      <w:r>
        <w:rPr>
          <w:rFonts w:hint="eastAsia"/>
        </w:rPr>
        <w:t>游戏</w:t>
      </w:r>
      <w:r w:rsidR="00B25171">
        <w:rPr>
          <w:rFonts w:hint="eastAsia"/>
        </w:rPr>
        <w:t>进行中</w:t>
      </w:r>
      <w:r w:rsidR="005E51F5">
        <w:rPr>
          <w:rFonts w:hint="eastAsia"/>
        </w:rPr>
        <w:t>，</w:t>
      </w:r>
      <w:r w:rsidR="005A5BDA">
        <w:rPr>
          <w:rFonts w:hint="eastAsia"/>
        </w:rPr>
        <w:t>玩家的</w:t>
      </w:r>
      <w:r w:rsidR="001743E4">
        <w:rPr>
          <w:rFonts w:hint="eastAsia"/>
        </w:rPr>
        <w:t>最大时间值</w:t>
      </w:r>
      <w:r w:rsidR="001743E4">
        <w:rPr>
          <w:rFonts w:hint="eastAsia"/>
        </w:rPr>
        <w:t>Max</w:t>
      </w:r>
      <w:r w:rsidR="00B25171">
        <w:rPr>
          <w:rFonts w:hint="eastAsia"/>
        </w:rPr>
        <w:t>超越</w:t>
      </w:r>
      <w:r w:rsidR="00123CC4">
        <w:rPr>
          <w:rFonts w:hint="eastAsia"/>
        </w:rPr>
        <w:t>了</w:t>
      </w:r>
      <w:r w:rsidR="00B25171">
        <w:rPr>
          <w:rFonts w:hint="eastAsia"/>
        </w:rPr>
        <w:t>好友</w:t>
      </w:r>
      <w:r w:rsidR="006B403A">
        <w:rPr>
          <w:rFonts w:hint="eastAsia"/>
        </w:rPr>
        <w:t>纪录</w:t>
      </w:r>
      <w:r w:rsidR="005E51F5">
        <w:rPr>
          <w:rFonts w:hint="eastAsia"/>
        </w:rPr>
        <w:t>，在</w:t>
      </w:r>
      <w:r w:rsidR="005E51F5">
        <w:rPr>
          <w:rFonts w:hint="eastAsia"/>
        </w:rPr>
        <w:t>UI</w:t>
      </w:r>
      <w:r w:rsidR="005E51F5">
        <w:rPr>
          <w:rFonts w:hint="eastAsia"/>
        </w:rPr>
        <w:t>上有动效反馈。</w:t>
      </w:r>
    </w:p>
    <w:p w14:paraId="0B6197A9" w14:textId="3C77DFE0" w:rsidR="00276A1D" w:rsidRDefault="00276A1D" w:rsidP="00826035">
      <w:commentRangeStart w:id="1"/>
      <w:r>
        <w:rPr>
          <w:rFonts w:hint="eastAsia"/>
        </w:rPr>
        <w:t>一轮超过多个好友时，</w:t>
      </w:r>
      <w:proofErr w:type="gramStart"/>
      <w:r>
        <w:rPr>
          <w:rFonts w:hint="eastAsia"/>
        </w:rPr>
        <w:t>依次轮播提示</w:t>
      </w:r>
      <w:proofErr w:type="gramEnd"/>
      <w:r>
        <w:rPr>
          <w:rFonts w:hint="eastAsia"/>
        </w:rPr>
        <w:t>。</w:t>
      </w:r>
      <w:r w:rsidR="00003397">
        <w:rPr>
          <w:rFonts w:hint="eastAsia"/>
        </w:rPr>
        <w:t>目前每轮只显示超越的分数最高的</w:t>
      </w:r>
      <w:r w:rsidR="006962B9">
        <w:rPr>
          <w:rFonts w:hint="eastAsia"/>
        </w:rPr>
        <w:t>好友</w:t>
      </w:r>
      <w:r w:rsidR="00A8334A">
        <w:rPr>
          <w:rFonts w:hint="eastAsia"/>
        </w:rPr>
        <w:t>。</w:t>
      </w:r>
      <w:commentRangeEnd w:id="1"/>
      <w:r w:rsidR="00997E8A">
        <w:rPr>
          <w:rStyle w:val="af6"/>
        </w:rPr>
        <w:commentReference w:id="1"/>
      </w:r>
    </w:p>
    <w:p w14:paraId="2202C207" w14:textId="59AD84D7" w:rsidR="00254070" w:rsidRDefault="00254070" w:rsidP="00826035">
      <w:pPr>
        <w:pStyle w:val="1"/>
      </w:pPr>
      <w:r w:rsidRPr="00743414">
        <w:rPr>
          <w:rFonts w:hint="eastAsia"/>
        </w:rPr>
        <w:t>获取</w:t>
      </w:r>
      <w:r w:rsidR="00152060">
        <w:rPr>
          <w:rFonts w:hint="eastAsia"/>
        </w:rPr>
        <w:t>用户</w:t>
      </w:r>
      <w:r w:rsidRPr="00743414">
        <w:rPr>
          <w:rFonts w:hint="eastAsia"/>
        </w:rPr>
        <w:t>授权</w:t>
      </w:r>
    </w:p>
    <w:p w14:paraId="36F8A951" w14:textId="1EE8B774" w:rsidR="00C04811" w:rsidRDefault="003E22AE" w:rsidP="00C04811">
      <w:pPr>
        <w:pStyle w:val="2"/>
      </w:pPr>
      <w:r>
        <w:t>邀请新玩家</w:t>
      </w:r>
    </w:p>
    <w:p w14:paraId="754C9F59" w14:textId="17E1DD9B" w:rsidR="00254070" w:rsidRDefault="00C04811" w:rsidP="00254070">
      <w:r>
        <w:rPr>
          <w:rFonts w:hint="eastAsia"/>
        </w:rPr>
        <w:t>用户信息授权，</w:t>
      </w:r>
      <w:r w:rsidR="00254070">
        <w:rPr>
          <w:rFonts w:hint="eastAsia"/>
        </w:rPr>
        <w:t>在</w:t>
      </w:r>
      <w:r w:rsidR="003E22AE">
        <w:rPr>
          <w:rFonts w:hint="eastAsia"/>
        </w:rPr>
        <w:t>去广告的</w:t>
      </w:r>
      <w:r w:rsidR="00254070">
        <w:t>成功邀请到新玩家</w:t>
      </w:r>
      <w:r w:rsidR="00130E28">
        <w:rPr>
          <w:rFonts w:hint="eastAsia"/>
        </w:rPr>
        <w:t>时</w:t>
      </w:r>
      <w:r w:rsidR="00372D5F">
        <w:rPr>
          <w:rFonts w:hint="eastAsia"/>
        </w:rPr>
        <w:t>，</w:t>
      </w:r>
      <w:r w:rsidR="00254070">
        <w:t>显示</w:t>
      </w:r>
      <w:r w:rsidR="0096365B">
        <w:t>被邀请者</w:t>
      </w:r>
      <w:r w:rsidR="00254070">
        <w:t>头像的功能需用到。</w:t>
      </w:r>
    </w:p>
    <w:p w14:paraId="5DE94462" w14:textId="3E2197EF" w:rsidR="00130E28" w:rsidRPr="00BB3935" w:rsidRDefault="00130E28" w:rsidP="00254070"/>
    <w:p w14:paraId="432ABC03" w14:textId="58F15A49" w:rsidR="00254070" w:rsidRDefault="00254070" w:rsidP="00254070">
      <w:r>
        <w:t>好友关系：无需对方授权，也支持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035A4645" w14:textId="1F519A65" w:rsidR="00254070" w:rsidRDefault="00254070" w:rsidP="00254070">
      <w:r>
        <w:t>非好友关系：需对方授权，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189CDA4D" w14:textId="77777777" w:rsidR="00254070" w:rsidRDefault="00254070" w:rsidP="00254070"/>
    <w:p w14:paraId="0C00B60A" w14:textId="55C58DD1" w:rsidR="0096365B" w:rsidRDefault="0096365B" w:rsidP="00254070">
      <w:r>
        <w:t>当玩家是</w:t>
      </w:r>
      <w:r w:rsidR="00B70DBD" w:rsidRPr="00B70DBD">
        <w:rPr>
          <w:rFonts w:hint="eastAsia"/>
          <w:b/>
        </w:rPr>
        <w:t>点击邀请者的邀请</w:t>
      </w:r>
      <w:r w:rsidR="00B70DBD">
        <w:rPr>
          <w:rFonts w:hint="eastAsia"/>
          <w:b/>
        </w:rPr>
        <w:t>新玩家</w:t>
      </w:r>
      <w:r w:rsidR="00B70DBD" w:rsidRPr="00B70DBD">
        <w:rPr>
          <w:rFonts w:hint="eastAsia"/>
          <w:b/>
        </w:rPr>
        <w:t>链接</w:t>
      </w:r>
      <w:r w:rsidR="00AB547E">
        <w:t>进入游戏</w:t>
      </w:r>
      <w:r>
        <w:t>，在引导第三步或封面首次点击</w:t>
      </w:r>
      <w:r>
        <w:t>“</w:t>
      </w:r>
      <w:r>
        <w:t>起点</w:t>
      </w:r>
      <w:r>
        <w:t>”</w:t>
      </w:r>
      <w:r>
        <w:t>按钮</w:t>
      </w:r>
      <w:r w:rsidR="00F4390F">
        <w:t>时，弹出</w:t>
      </w:r>
      <w:r w:rsidR="00AB547E">
        <w:t>获取授权框。</w:t>
      </w:r>
    </w:p>
    <w:p w14:paraId="6C20149A" w14:textId="05095D79" w:rsidR="00AB547E" w:rsidRDefault="00D759B0" w:rsidP="00254070">
      <w:r>
        <w:t>即使玩家拒绝授权，也可以正常进行游戏。</w:t>
      </w:r>
    </w:p>
    <w:p w14:paraId="585901C6" w14:textId="77777777" w:rsidR="00015BFA" w:rsidRDefault="00015BFA" w:rsidP="00580A5C"/>
    <w:p w14:paraId="06940220" w14:textId="1D36C01E" w:rsidR="00580A5C" w:rsidRDefault="00580A5C" w:rsidP="00580A5C">
      <w:r>
        <w:t>当尚未获得用户信息授权时，</w:t>
      </w:r>
      <w:r>
        <w:t>“</w:t>
      </w:r>
      <w:r>
        <w:t>起点</w:t>
      </w:r>
      <w:r>
        <w:t>”</w:t>
      </w:r>
      <w:r>
        <w:t>按钮保留原式样，但功能转化为必须使用的询问授权的</w:t>
      </w:r>
      <w:r>
        <w:rPr>
          <w:rFonts w:hint="eastAsia"/>
        </w:rPr>
        <w:t>button</w:t>
      </w:r>
      <w:r>
        <w:t>。</w:t>
      </w:r>
    </w:p>
    <w:p w14:paraId="77222DC9" w14:textId="2EB60DFA" w:rsidR="00580A5C" w:rsidRDefault="00580A5C" w:rsidP="00D252A7">
      <w:r>
        <w:t>初次询问时（</w:t>
      </w:r>
      <w:r w:rsidRPr="0080405B">
        <w:rPr>
          <w:rFonts w:hint="eastAsia"/>
        </w:rPr>
        <w:t>用户未接受或拒绝过此权限</w:t>
      </w:r>
      <w:r>
        <w:t>），点击</w:t>
      </w:r>
      <w:r>
        <w:t>‘</w:t>
      </w:r>
      <w:r>
        <w:t>起点</w:t>
      </w:r>
      <w:r>
        <w:t>’</w:t>
      </w:r>
      <w:r>
        <w:t>直接调起底部弹框。</w:t>
      </w:r>
    </w:p>
    <w:p w14:paraId="75435FA4" w14:textId="56F57AE7" w:rsidR="00580A5C" w:rsidRDefault="00580A5C" w:rsidP="00580A5C">
      <w:r w:rsidRPr="00CF7E58">
        <w:rPr>
          <w:noProof/>
        </w:rPr>
        <w:t xml:space="preserve"> </w:t>
      </w:r>
      <w:r>
        <w:rPr>
          <w:noProof/>
        </w:rPr>
        <w:drawing>
          <wp:inline distT="0" distB="0" distL="0" distR="0" wp14:anchorId="2278C4AA" wp14:editId="0E1D71F2">
            <wp:extent cx="2935137" cy="290092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959622" cy="2925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23A70" w14:textId="77777777" w:rsidR="00580A5C" w:rsidRDefault="00580A5C" w:rsidP="00580A5C"/>
    <w:p w14:paraId="1CC4F266" w14:textId="122BA737" w:rsidR="00AB3983" w:rsidRDefault="00580A5C" w:rsidP="00254070">
      <w:r>
        <w:t>当</w:t>
      </w:r>
      <w:r w:rsidR="00015BFA">
        <w:t>点击</w:t>
      </w:r>
      <w:r w:rsidR="00015BFA">
        <w:t>“</w:t>
      </w:r>
      <w:r w:rsidR="00015BFA">
        <w:t>允许</w:t>
      </w:r>
      <w:r w:rsidR="00015BFA">
        <w:t>”</w:t>
      </w:r>
      <w:r w:rsidR="00015BFA">
        <w:t>后</w:t>
      </w:r>
      <w:r>
        <w:t>，</w:t>
      </w:r>
      <w:r w:rsidR="00497E9F">
        <w:t>立即关闭弹框，</w:t>
      </w:r>
      <w:r w:rsidR="00015BFA">
        <w:t>直接</w:t>
      </w:r>
      <w:r>
        <w:t>开始游戏。</w:t>
      </w:r>
    </w:p>
    <w:p w14:paraId="70F04726" w14:textId="77777777" w:rsidR="00FC6842" w:rsidRDefault="00FC6842" w:rsidP="00254070"/>
    <w:p w14:paraId="204F870A" w14:textId="5FFA9462" w:rsidR="0010368B" w:rsidRPr="00B77FC9" w:rsidRDefault="0010368B" w:rsidP="00254070">
      <w:pPr>
        <w:rPr>
          <w:color w:val="A6A6A6" w:themeColor="background1" w:themeShade="A6"/>
        </w:rPr>
      </w:pPr>
      <w:r>
        <w:t>当点击</w:t>
      </w:r>
      <w:r>
        <w:t>“</w:t>
      </w:r>
      <w:r>
        <w:t>取消</w:t>
      </w:r>
      <w:r>
        <w:t>”</w:t>
      </w:r>
      <w:r>
        <w:t>后</w:t>
      </w:r>
      <w:r w:rsidR="00497E9F">
        <w:t>，立即关闭弹框，然后</w:t>
      </w:r>
      <w:r>
        <w:t>也最好可以直接开始游戏，而无需再次点击</w:t>
      </w:r>
      <w:r>
        <w:t>“</w:t>
      </w:r>
      <w:r>
        <w:t>起点</w:t>
      </w:r>
      <w:r>
        <w:t>”</w:t>
      </w:r>
      <w:r>
        <w:t>。</w:t>
      </w:r>
      <w:r w:rsidR="00FC6842" w:rsidRPr="00B77FC9">
        <w:rPr>
          <w:color w:val="A6A6A6" w:themeColor="background1" w:themeShade="A6"/>
        </w:rPr>
        <w:t>如果必须再次点击</w:t>
      </w:r>
      <w:r w:rsidR="00FC6842" w:rsidRPr="00B77FC9">
        <w:rPr>
          <w:color w:val="A6A6A6" w:themeColor="background1" w:themeShade="A6"/>
        </w:rPr>
        <w:t>“</w:t>
      </w:r>
      <w:r w:rsidR="00FC6842" w:rsidRPr="00B77FC9">
        <w:rPr>
          <w:color w:val="A6A6A6" w:themeColor="background1" w:themeShade="A6"/>
        </w:rPr>
        <w:t>起点</w:t>
      </w:r>
      <w:r w:rsidR="00FC6842" w:rsidRPr="00B77FC9">
        <w:rPr>
          <w:color w:val="A6A6A6" w:themeColor="background1" w:themeShade="A6"/>
        </w:rPr>
        <w:t>”</w:t>
      </w:r>
      <w:r w:rsidR="00FC6842" w:rsidRPr="00B77FC9">
        <w:rPr>
          <w:color w:val="A6A6A6" w:themeColor="background1" w:themeShade="A6"/>
        </w:rPr>
        <w:t>，则在关闭该弹框后，提示</w:t>
      </w:r>
      <w:r w:rsidR="00FC6842" w:rsidRPr="00B77FC9">
        <w:rPr>
          <w:rFonts w:hint="eastAsia"/>
          <w:color w:val="A6A6A6" w:themeColor="background1" w:themeShade="A6"/>
        </w:rPr>
        <w:t xml:space="preserve"> </w:t>
      </w:r>
      <w:r w:rsidR="00FC6842" w:rsidRPr="00B77FC9">
        <w:rPr>
          <w:rFonts w:hint="eastAsia"/>
          <w:color w:val="A6A6A6" w:themeColor="background1" w:themeShade="A6"/>
        </w:rPr>
        <w:t>再次点击“起点”，可直接开始游戏。</w:t>
      </w:r>
    </w:p>
    <w:p w14:paraId="1CEBD837" w14:textId="5F37A7A1" w:rsidR="00C04811" w:rsidRDefault="00A6325F" w:rsidP="00C04811">
      <w:pPr>
        <w:pStyle w:val="2"/>
      </w:pPr>
      <w:r>
        <w:t>保存</w:t>
      </w:r>
      <w:r w:rsidR="00C04811">
        <w:t>截图功能</w:t>
      </w:r>
    </w:p>
    <w:p w14:paraId="5506E1D9" w14:textId="482F223C" w:rsidR="00754C46" w:rsidRDefault="00754C46" w:rsidP="00754C46">
      <w:r>
        <w:t>无需获取用户信息授权，仅获取相册授权。</w:t>
      </w:r>
    </w:p>
    <w:p w14:paraId="71746B7F" w14:textId="77777777" w:rsidR="00653926" w:rsidRDefault="00653926" w:rsidP="00754C46"/>
    <w:p w14:paraId="62D6748F" w14:textId="66FC8973" w:rsidR="0080405B" w:rsidRDefault="00F0710C" w:rsidP="00754C46">
      <w:r>
        <w:t>当尚未获得相册授权时</w:t>
      </w:r>
    </w:p>
    <w:p w14:paraId="1D242648" w14:textId="647C9C06" w:rsidR="00F0710C" w:rsidRDefault="0080405B" w:rsidP="0080405B">
      <w:pPr>
        <w:pStyle w:val="a5"/>
        <w:numPr>
          <w:ilvl w:val="0"/>
          <w:numId w:val="36"/>
        </w:numPr>
        <w:ind w:firstLineChars="0"/>
      </w:pPr>
      <w:r>
        <w:t>初次询问时（</w:t>
      </w:r>
      <w:r w:rsidRPr="0080405B">
        <w:rPr>
          <w:rFonts w:hint="eastAsia"/>
        </w:rPr>
        <w:t>用户未接受或拒绝过此权限</w:t>
      </w:r>
      <w:r>
        <w:t>），</w:t>
      </w:r>
      <w:r w:rsidR="009C628E">
        <w:t>询问框</w:t>
      </w:r>
      <w:proofErr w:type="gramStart"/>
      <w:r w:rsidR="009C628E">
        <w:t>为微信本身</w:t>
      </w:r>
      <w:proofErr w:type="gramEnd"/>
      <w:r w:rsidR="009C628E">
        <w:t>支持的底部弹出的样式。</w:t>
      </w:r>
    </w:p>
    <w:p w14:paraId="2EEE8564" w14:textId="7BFE1C54" w:rsidR="009C628E" w:rsidRDefault="009C628E" w:rsidP="00754C46">
      <w:r>
        <w:rPr>
          <w:noProof/>
        </w:rPr>
        <w:drawing>
          <wp:inline distT="0" distB="0" distL="0" distR="0" wp14:anchorId="4C8E1D4C" wp14:editId="31714483">
            <wp:extent cx="2168303" cy="2214770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179329" cy="2226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F7E58" w:rsidRPr="00CF7E58">
        <w:rPr>
          <w:noProof/>
        </w:rPr>
        <w:t xml:space="preserve"> </w:t>
      </w:r>
      <w:r w:rsidR="00C3704A">
        <w:rPr>
          <w:noProof/>
        </w:rPr>
        <w:drawing>
          <wp:inline distT="0" distB="0" distL="0" distR="0" wp14:anchorId="5E91B84D" wp14:editId="17D4F293">
            <wp:extent cx="2150839" cy="2182238"/>
            <wp:effectExtent l="0" t="0" r="1905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165122" cy="219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A88A5" w14:textId="695545E9" w:rsidR="0080405B" w:rsidRDefault="0080405B" w:rsidP="00CF7E58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lastRenderedPageBreak/>
        <w:t>用户曾拒绝过权限后，</w:t>
      </w:r>
      <w:r>
        <w:t>再次询问时，则弹出</w:t>
      </w:r>
      <w:r w:rsidR="009E45AF">
        <w:t>游戏自身</w:t>
      </w:r>
      <w:r w:rsidR="00F60B87">
        <w:t>样式</w:t>
      </w:r>
      <w:r>
        <w:t>的询问框</w:t>
      </w:r>
      <w:r w:rsidR="00B7433C">
        <w:t>，</w:t>
      </w:r>
      <w:r w:rsidR="00D35FAA">
        <w:t>参考</w:t>
      </w:r>
      <w:r w:rsidR="001712FF">
        <w:rPr>
          <w:noProof/>
        </w:rPr>
        <w:drawing>
          <wp:inline distT="0" distB="0" distL="0" distR="0" wp14:anchorId="0CDFB1D1" wp14:editId="35411DC1">
            <wp:extent cx="2124431" cy="2112921"/>
            <wp:effectExtent l="0" t="0" r="9525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144817" cy="2133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，</w:t>
      </w:r>
      <w:r w:rsidR="006426CB">
        <w:object w:dxaOrig="5243" w:dyaOrig="9622" w14:anchorId="4680EBCA">
          <v:shape id="_x0000_i1066" type="#_x0000_t75" style="width:172.8pt;height:316.15pt" o:ole="">
            <v:imagedata r:id="rId41" o:title=""/>
          </v:shape>
          <o:OLEObject Type="Embed" ProgID="Visio.Drawing.11" ShapeID="_x0000_i1066" DrawAspect="Content" ObjectID="_1614793905" r:id="rId42"/>
        </w:object>
      </w:r>
      <w:r>
        <w:t>。</w:t>
      </w:r>
    </w:p>
    <w:p w14:paraId="19BDE8EA" w14:textId="77777777" w:rsidR="0080405B" w:rsidRDefault="0080405B" w:rsidP="00754C46"/>
    <w:p w14:paraId="41B671CA" w14:textId="092E3403" w:rsidR="00F0710C" w:rsidRDefault="00F0710C" w:rsidP="00754C46">
      <w:r>
        <w:t>当已获得相册授权后，</w:t>
      </w:r>
      <w:r>
        <w:t>“</w:t>
      </w:r>
      <w:r>
        <w:t>分享截图</w:t>
      </w:r>
      <w:r>
        <w:t>”</w:t>
      </w:r>
      <w:r>
        <w:t>按钮即为截图并保存入相册功能。</w:t>
      </w:r>
    </w:p>
    <w:p w14:paraId="250FFF6A" w14:textId="012FAC26" w:rsidR="00CD3C81" w:rsidRDefault="00C04811" w:rsidP="00C04811">
      <w:pPr>
        <w:pStyle w:val="2"/>
      </w:pPr>
      <w:r>
        <w:t>备忘</w:t>
      </w:r>
    </w:p>
    <w:p w14:paraId="42CA5CC7" w14:textId="2F2907AF" w:rsidR="00CD3C81" w:rsidRDefault="00CD3C81" w:rsidP="00254070">
      <w:proofErr w:type="gramStart"/>
      <w:r>
        <w:t>主域里</w:t>
      </w:r>
      <w:proofErr w:type="gramEnd"/>
      <w:r>
        <w:t>使用玩家自己头像需要用户信息的授权；子域里无需授权，但不能使用圆形头像，且需要底图。</w:t>
      </w:r>
    </w:p>
    <w:p w14:paraId="5C8134EC" w14:textId="77777777" w:rsidR="004B1A7D" w:rsidRDefault="004B1A7D" w:rsidP="00254070"/>
    <w:p w14:paraId="63D82C95" w14:textId="1990A453" w:rsidR="004B1A7D" w:rsidRDefault="004B1A7D" w:rsidP="00254070">
      <w:r>
        <w:t>相册权限，首次询问可弹底部框，再次询问则不可。</w:t>
      </w:r>
    </w:p>
    <w:p w14:paraId="5CFCB468" w14:textId="12AE9B81" w:rsidR="004B1A7D" w:rsidRPr="00D96FCE" w:rsidRDefault="004B1A7D" w:rsidP="00254070">
      <w:pPr>
        <w:rPr>
          <w:color w:val="A6A6A6" w:themeColor="background1" w:themeShade="A6"/>
        </w:rPr>
      </w:pPr>
      <w:r w:rsidRPr="00D96FCE">
        <w:rPr>
          <w:color w:val="A6A6A6" w:themeColor="background1" w:themeShade="A6"/>
        </w:rPr>
        <w:t>用户</w:t>
      </w:r>
      <w:r w:rsidR="00CA0677" w:rsidRPr="00D96FCE">
        <w:rPr>
          <w:color w:val="A6A6A6" w:themeColor="background1" w:themeShade="A6"/>
        </w:rPr>
        <w:t>信息，</w:t>
      </w:r>
      <w:r w:rsidRPr="00D96FCE">
        <w:rPr>
          <w:color w:val="A6A6A6" w:themeColor="background1" w:themeShade="A6"/>
        </w:rPr>
        <w:t>首次询问</w:t>
      </w:r>
      <w:r w:rsidR="00F1553B" w:rsidRPr="00D96FCE">
        <w:rPr>
          <w:color w:val="A6A6A6" w:themeColor="background1" w:themeShade="A6"/>
        </w:rPr>
        <w:t>是否可</w:t>
      </w:r>
      <w:r w:rsidRPr="00D96FCE">
        <w:rPr>
          <w:color w:val="A6A6A6" w:themeColor="background1" w:themeShade="A6"/>
        </w:rPr>
        <w:t>弹底部框，再次询问</w:t>
      </w:r>
      <w:r w:rsidR="00F1553B" w:rsidRPr="00D96FCE">
        <w:rPr>
          <w:color w:val="A6A6A6" w:themeColor="background1" w:themeShade="A6"/>
        </w:rPr>
        <w:t>是否可弹底部框</w:t>
      </w:r>
      <w:r w:rsidRPr="00D96FCE">
        <w:rPr>
          <w:color w:val="A6A6A6" w:themeColor="background1" w:themeShade="A6"/>
        </w:rPr>
        <w:t>还不确定，需试验。</w:t>
      </w:r>
    </w:p>
    <w:p w14:paraId="70209BBA" w14:textId="77777777" w:rsidR="00270A60" w:rsidRDefault="00270A60" w:rsidP="00270A60">
      <w:pPr>
        <w:pStyle w:val="1"/>
      </w:pPr>
      <w:r>
        <w:rPr>
          <w:rFonts w:hint="eastAsia"/>
        </w:rPr>
        <w:t>周边功能</w:t>
      </w:r>
    </w:p>
    <w:p w14:paraId="2E032196" w14:textId="77777777" w:rsidR="00270A60" w:rsidRDefault="00270A60" w:rsidP="00270A60">
      <w:pPr>
        <w:pStyle w:val="2"/>
      </w:pPr>
      <w:r>
        <w:rPr>
          <w:rFonts w:hint="eastAsia"/>
        </w:rPr>
        <w:t>设置</w:t>
      </w:r>
    </w:p>
    <w:p w14:paraId="492C4A70" w14:textId="77777777" w:rsidR="00270A60" w:rsidRDefault="00270A60" w:rsidP="00270A60">
      <w:r>
        <w:rPr>
          <w:rFonts w:hint="eastAsia"/>
        </w:rPr>
        <w:t>游戏封面界面上提供：振动开关，默认都开。</w:t>
      </w:r>
    </w:p>
    <w:p w14:paraId="43308773" w14:textId="77777777" w:rsidR="00270A60" w:rsidRPr="00BA7EAE" w:rsidRDefault="00270A60" w:rsidP="00270A60">
      <w:r>
        <w:t>振动设置由</w:t>
      </w:r>
      <w:proofErr w:type="gramStart"/>
      <w:r>
        <w:t>关设置</w:t>
      </w:r>
      <w:proofErr w:type="gramEnd"/>
      <w:r>
        <w:t>为开的时候，短振动一下。</w:t>
      </w:r>
    </w:p>
    <w:p w14:paraId="37C91BAC" w14:textId="77777777" w:rsidR="00270A60" w:rsidRPr="00EB2DCC" w:rsidRDefault="00270A60" w:rsidP="00270A60">
      <w:pPr>
        <w:pStyle w:val="2"/>
      </w:pPr>
      <w:r>
        <w:rPr>
          <w:rFonts w:hint="eastAsia"/>
        </w:rPr>
        <w:lastRenderedPageBreak/>
        <w:t>运营功能</w:t>
      </w:r>
    </w:p>
    <w:p w14:paraId="3937679B" w14:textId="77777777" w:rsidR="00270A60" w:rsidRDefault="00270A60" w:rsidP="00270A60">
      <w:r>
        <w:rPr>
          <w:rFonts w:hint="eastAsia"/>
        </w:rPr>
        <w:t>游戏圈</w:t>
      </w:r>
    </w:p>
    <w:p w14:paraId="1D8E8226" w14:textId="77777777" w:rsidR="00270A60" w:rsidRDefault="00270A60" w:rsidP="00270A60">
      <w:r w:rsidRPr="00076908">
        <w:rPr>
          <w:rFonts w:hint="eastAsia"/>
        </w:rPr>
        <w:t>意见反馈</w:t>
      </w:r>
    </w:p>
    <w:p w14:paraId="7F23A14D" w14:textId="77777777" w:rsidR="00270A60" w:rsidRPr="00880766" w:rsidRDefault="00270A60" w:rsidP="00270A60">
      <w:pPr>
        <w:rPr>
          <w:color w:val="A6A6A6" w:themeColor="background1" w:themeShade="A6"/>
        </w:rPr>
      </w:pPr>
      <w:r w:rsidRPr="00880766">
        <w:rPr>
          <w:rFonts w:hint="eastAsia"/>
          <w:color w:val="A6A6A6" w:themeColor="background1" w:themeShade="A6"/>
        </w:rPr>
        <w:t>公告，运营有需求时再开</w:t>
      </w:r>
    </w:p>
    <w:p w14:paraId="14EFFB57" w14:textId="77777777" w:rsidR="00270A60" w:rsidRDefault="00270A60" w:rsidP="00270A60">
      <w:pPr>
        <w:rPr>
          <w:color w:val="A6A6A6" w:themeColor="background1" w:themeShade="A6"/>
        </w:rPr>
      </w:pPr>
      <w:r w:rsidRPr="00466A0B">
        <w:rPr>
          <w:rFonts w:hint="eastAsia"/>
          <w:color w:val="A6A6A6" w:themeColor="background1" w:themeShade="A6"/>
        </w:rPr>
        <w:t>客服</w:t>
      </w:r>
      <w:r>
        <w:rPr>
          <w:rFonts w:hint="eastAsia"/>
          <w:color w:val="A6A6A6" w:themeColor="background1" w:themeShade="A6"/>
        </w:rPr>
        <w:t>，目前不用</w:t>
      </w:r>
    </w:p>
    <w:p w14:paraId="5589EF87" w14:textId="77777777" w:rsidR="00270A60" w:rsidRDefault="00270A60" w:rsidP="00270A60">
      <w:pPr>
        <w:pStyle w:val="2"/>
      </w:pPr>
      <w:r>
        <w:rPr>
          <w:rFonts w:hint="eastAsia"/>
        </w:rPr>
        <w:t>添加到我的小程序</w:t>
      </w:r>
    </w:p>
    <w:p w14:paraId="27B6ED5B" w14:textId="77777777" w:rsidR="00270A60" w:rsidRPr="00874AD7" w:rsidRDefault="00270A60" w:rsidP="00270A60">
      <w:r w:rsidRPr="00874AD7">
        <w:rPr>
          <w:rFonts w:hint="eastAsia"/>
        </w:rPr>
        <w:t>仅在失败界面，提示“留住时间，添加到我的小程序”。</w:t>
      </w:r>
    </w:p>
    <w:p w14:paraId="2FBC7155" w14:textId="77777777" w:rsidR="00270A60" w:rsidRPr="00074148" w:rsidRDefault="00270A60" w:rsidP="00270A60">
      <w:r>
        <w:object w:dxaOrig="5291" w:dyaOrig="11369" w14:anchorId="1BB454A9">
          <v:shape id="_x0000_i1032" type="#_x0000_t75" style="width:203.5pt;height:438.25pt" o:ole="">
            <v:imagedata r:id="rId43" o:title=""/>
          </v:shape>
          <o:OLEObject Type="Embed" ProgID="Visio.Drawing.11" ShapeID="_x0000_i1032" DrawAspect="Content" ObjectID="_1614793906" r:id="rId44"/>
        </w:object>
      </w:r>
    </w:p>
    <w:p w14:paraId="18B94662" w14:textId="1F307B9C" w:rsidR="00284AC9" w:rsidRPr="00826035" w:rsidRDefault="00284AC9" w:rsidP="00826035">
      <w:pPr>
        <w:pStyle w:val="1"/>
      </w:pPr>
      <w:r w:rsidRPr="00826035">
        <w:rPr>
          <w:rFonts w:hint="eastAsia"/>
        </w:rPr>
        <w:lastRenderedPageBreak/>
        <w:t>UI</w:t>
      </w:r>
      <w:r w:rsidR="00826035" w:rsidRPr="00826035">
        <w:t>&amp;</w:t>
      </w:r>
      <w:r w:rsidR="00826035" w:rsidRPr="00826035">
        <w:rPr>
          <w:rFonts w:hint="eastAsia"/>
        </w:rPr>
        <w:t>流程</w:t>
      </w:r>
    </w:p>
    <w:p w14:paraId="16CDEB9B" w14:textId="451FD8BD" w:rsidR="00284AC9" w:rsidRDefault="002B6DCB" w:rsidP="001D6DE1">
      <w:pP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</w:pPr>
      <w:r>
        <w:t>设计分辨率</w:t>
      </w:r>
      <w:r>
        <w:rPr>
          <w:rFonts w:hint="eastAsia"/>
        </w:rPr>
        <w:t xml:space="preserve"> </w:t>
      </w:r>
      <w:r>
        <w:t>1136*</w:t>
      </w:r>
      <w:r w:rsidR="0009264D">
        <w:rPr>
          <w:rFonts w:hint="eastAsia"/>
        </w:rPr>
        <w:t>640</w:t>
      </w:r>
      <w:r w:rsidR="00303379">
        <w:t xml:space="preserve"> </w:t>
      </w:r>
      <w:r w:rsidR="00303379" w:rsidRPr="00303379">
        <w:t>iPhone5</w:t>
      </w:r>
      <w:r w:rsidR="00EF5D30">
        <w:t xml:space="preserve"> </w:t>
      </w:r>
      <w:r w:rsidR="00EF5D30">
        <w:rPr>
          <w:rFonts w:ascii="Arial" w:hAnsi="Arial" w:cs="Arial"/>
          <w:color w:val="333333"/>
          <w:sz w:val="20"/>
          <w:szCs w:val="20"/>
          <w:shd w:val="clear" w:color="auto" w:fill="FFFFFF"/>
        </w:rPr>
        <w:t>4</w:t>
      </w:r>
      <w:r w:rsidR="00EF5D30">
        <w:rPr>
          <w:rFonts w:ascii="Arial" w:hAnsi="Arial" w:cs="Arial"/>
          <w:color w:val="333333"/>
          <w:sz w:val="20"/>
          <w:szCs w:val="20"/>
          <w:shd w:val="clear" w:color="auto" w:fill="FFFFFF"/>
        </w:rPr>
        <w:t>英寸</w:t>
      </w:r>
    </w:p>
    <w:p w14:paraId="1F891B2F" w14:textId="77777777" w:rsidR="00FE586B" w:rsidRDefault="00FE586B" w:rsidP="001D6DE1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</w:p>
    <w:p w14:paraId="69E49C89" w14:textId="414D7E9D" w:rsidR="00FE586B" w:rsidRPr="000E6FFC" w:rsidRDefault="00FE586B" w:rsidP="001D6DE1">
      <w:pPr>
        <w:rPr>
          <w:color w:val="A6A6A6" w:themeColor="background1" w:themeShade="A6"/>
        </w:rPr>
      </w:pPr>
      <w:r w:rsidRPr="000E6FFC">
        <w:rPr>
          <w:rFonts w:ascii="Arial" w:hAnsi="Arial" w:cs="Arial"/>
          <w:color w:val="A6A6A6" w:themeColor="background1" w:themeShade="A6"/>
          <w:sz w:val="20"/>
          <w:szCs w:val="20"/>
          <w:shd w:val="clear" w:color="auto" w:fill="FFFFFF"/>
        </w:rPr>
        <w:t>官方指南：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建议开发者选择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 xml:space="preserve"> 4.7 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寸屏幕的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 xml:space="preserve"> 750x1334 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作为设计稿基准值。</w:t>
      </w:r>
      <w:r w:rsidR="000E6FFC" w:rsidRPr="000E6FFC">
        <w:rPr>
          <w:color w:val="A6A6A6" w:themeColor="background1" w:themeShade="A6"/>
        </w:rPr>
        <w:t>iPhone6</w:t>
      </w:r>
    </w:p>
    <w:p w14:paraId="74D45027" w14:textId="77777777" w:rsidR="00D11852" w:rsidRDefault="00D11852" w:rsidP="00AE6295">
      <w:pPr>
        <w:pStyle w:val="2"/>
      </w:pPr>
      <w:r>
        <w:rPr>
          <w:rFonts w:hint="eastAsia"/>
        </w:rPr>
        <w:t>引导：初次</w:t>
      </w:r>
      <w:r w:rsidR="00600EA4">
        <w:rPr>
          <w:rFonts w:hint="eastAsia"/>
        </w:rPr>
        <w:t>启动</w:t>
      </w:r>
      <w:r>
        <w:rPr>
          <w:rFonts w:hint="eastAsia"/>
        </w:rPr>
        <w:t>游戏</w:t>
      </w:r>
    </w:p>
    <w:p w14:paraId="1013E6E0" w14:textId="77777777" w:rsidR="00206E13" w:rsidRPr="00206E13" w:rsidRDefault="00206E13" w:rsidP="00206E13">
      <w:r>
        <w:rPr>
          <w:rFonts w:hint="eastAsia"/>
        </w:rPr>
        <w:t>不进入封面，直接开始</w:t>
      </w:r>
      <w:r w:rsidR="005D7956">
        <w:rPr>
          <w:rFonts w:hint="eastAsia"/>
        </w:rPr>
        <w:t>初次引导流程</w:t>
      </w:r>
      <w:r>
        <w:rPr>
          <w:rFonts w:hint="eastAsia"/>
        </w:rPr>
        <w:t>，从引导界面开始游戏。</w:t>
      </w:r>
    </w:p>
    <w:p w14:paraId="668CD8D8" w14:textId="593BEBB8" w:rsidR="00AE6295" w:rsidRDefault="00400BBB" w:rsidP="00AE6295">
      <w:r>
        <w:rPr>
          <w:rFonts w:hint="eastAsia"/>
        </w:rPr>
        <w:t>简要</w:t>
      </w:r>
      <w:r w:rsidR="00AE6295">
        <w:rPr>
          <w:rFonts w:hint="eastAsia"/>
        </w:rPr>
        <w:t>说明下游戏背景、玩法与操作、目标。</w:t>
      </w:r>
    </w:p>
    <w:p w14:paraId="6ACED51F" w14:textId="6053E2FC" w:rsidR="000D77C5" w:rsidRDefault="000D77C5" w:rsidP="00AE6295">
      <w:r>
        <w:t>文字、图片可分段逐渐出现。</w:t>
      </w:r>
    </w:p>
    <w:p w14:paraId="4467BC85" w14:textId="77777777" w:rsidR="005D7956" w:rsidRPr="002D1F7A" w:rsidRDefault="005D7956" w:rsidP="00AE6295"/>
    <w:p w14:paraId="5AB8234A" w14:textId="77777777" w:rsidR="0007525F" w:rsidRDefault="00FE4D09" w:rsidP="00AE6295">
      <w:r>
        <w:rPr>
          <w:rFonts w:hint="eastAsia"/>
        </w:rPr>
        <w:t>当从初次引导里点击“起点”开始过游戏，则</w:t>
      </w:r>
      <w:r w:rsidR="005D7956">
        <w:rPr>
          <w:rFonts w:hint="eastAsia"/>
        </w:rPr>
        <w:t>以后再</w:t>
      </w:r>
      <w:r w:rsidR="002D1F7A">
        <w:rPr>
          <w:rFonts w:hint="eastAsia"/>
        </w:rPr>
        <w:t>次</w:t>
      </w:r>
      <w:r w:rsidR="00600EA4">
        <w:rPr>
          <w:rFonts w:hint="eastAsia"/>
        </w:rPr>
        <w:t>启动</w:t>
      </w:r>
      <w:r w:rsidR="005D7956">
        <w:rPr>
          <w:rFonts w:hint="eastAsia"/>
        </w:rPr>
        <w:t>游戏时，从封面开始。</w:t>
      </w:r>
    </w:p>
    <w:p w14:paraId="1C263A36" w14:textId="4621DFBB" w:rsidR="00AD4EAF" w:rsidRPr="000266AC" w:rsidRDefault="00AD4EAF" w:rsidP="00AE6295">
      <w:r>
        <w:object w:dxaOrig="5244" w:dyaOrig="9622" w14:anchorId="0CAC3960">
          <v:shape id="_x0000_i1033" type="#_x0000_t75" style="width:262.35pt;height:480.85pt" o:ole="">
            <v:imagedata r:id="rId45" o:title=""/>
          </v:shape>
          <o:OLEObject Type="Embed" ProgID="Visio.Drawing.11" ShapeID="_x0000_i1033" DrawAspect="Content" ObjectID="_1614793907" r:id="rId46"/>
        </w:object>
      </w:r>
    </w:p>
    <w:p w14:paraId="652EBA14" w14:textId="3A4D2607" w:rsidR="00AE6295" w:rsidRDefault="00BB1695" w:rsidP="007243B7">
      <w:pPr>
        <w:jc w:val="left"/>
      </w:pPr>
      <w:r w:rsidRPr="00BB1695">
        <w:lastRenderedPageBreak/>
        <w:t xml:space="preserve"> </w:t>
      </w:r>
      <w:r w:rsidR="003C724C">
        <w:object w:dxaOrig="5244" w:dyaOrig="9622" w14:anchorId="774557FB">
          <v:shape id="_x0000_i1034" type="#_x0000_t75" style="width:262.35pt;height:480.85pt" o:ole="">
            <v:imagedata r:id="rId47" o:title=""/>
          </v:shape>
          <o:OLEObject Type="Embed" ProgID="Visio.Drawing.11" ShapeID="_x0000_i1034" DrawAspect="Content" ObjectID="_1614793908" r:id="rId48"/>
        </w:object>
      </w:r>
    </w:p>
    <w:p w14:paraId="10396E93" w14:textId="7190A3ED" w:rsidR="000401A7" w:rsidRDefault="00C07296" w:rsidP="00AE6295">
      <w:r w:rsidRPr="00C07296">
        <w:lastRenderedPageBreak/>
        <w:t xml:space="preserve"> </w:t>
      </w:r>
      <w:r>
        <w:object w:dxaOrig="5244" w:dyaOrig="10126" w14:anchorId="1469BBC9">
          <v:shape id="_x0000_i1035" type="#_x0000_t75" style="width:262.35pt;height:506.5pt" o:ole="">
            <v:imagedata r:id="rId49" o:title=""/>
          </v:shape>
          <o:OLEObject Type="Embed" ProgID="Visio.Drawing.11" ShapeID="_x0000_i1035" DrawAspect="Content" ObjectID="_1614793909" r:id="rId50"/>
        </w:object>
      </w:r>
    </w:p>
    <w:p w14:paraId="02B42958" w14:textId="372FFADD" w:rsidR="00292F02" w:rsidRDefault="00C07296" w:rsidP="00AE6295">
      <w:r w:rsidRPr="00C07296">
        <w:lastRenderedPageBreak/>
        <w:t xml:space="preserve"> </w:t>
      </w:r>
      <w:r>
        <w:object w:dxaOrig="5244" w:dyaOrig="10126" w14:anchorId="4EDC7C1D">
          <v:shape id="_x0000_i1036" type="#_x0000_t75" style="width:262.35pt;height:506.5pt" o:ole="">
            <v:imagedata r:id="rId51" o:title=""/>
          </v:shape>
          <o:OLEObject Type="Embed" ProgID="Visio.Drawing.11" ShapeID="_x0000_i1036" DrawAspect="Content" ObjectID="_1614793910" r:id="rId52"/>
        </w:object>
      </w:r>
    </w:p>
    <w:p w14:paraId="7D6C289A" w14:textId="272378A4" w:rsidR="002836D6" w:rsidRDefault="002836D6" w:rsidP="00AE6295">
      <w:r>
        <w:object w:dxaOrig="5244" w:dyaOrig="9910" w14:anchorId="27B35DD5">
          <v:shape id="_x0000_i1037" type="#_x0000_t75" style="width:262.35pt;height:495.25pt" o:ole="">
            <v:imagedata r:id="rId53" o:title=""/>
          </v:shape>
          <o:OLEObject Type="Embed" ProgID="Visio.Drawing.11" ShapeID="_x0000_i1037" DrawAspect="Content" ObjectID="_1614793911" r:id="rId54"/>
        </w:object>
      </w:r>
    </w:p>
    <w:p w14:paraId="54A2CBE4" w14:textId="4F281089" w:rsidR="0052178F" w:rsidRDefault="00C07296" w:rsidP="00AE6295">
      <w:r>
        <w:object w:dxaOrig="5244" w:dyaOrig="10126" w14:anchorId="7655A857">
          <v:shape id="_x0000_i1038" type="#_x0000_t75" style="width:262.35pt;height:506.5pt" o:ole="">
            <v:imagedata r:id="rId55" o:title=""/>
          </v:shape>
          <o:OLEObject Type="Embed" ProgID="Visio.Drawing.11" ShapeID="_x0000_i1038" DrawAspect="Content" ObjectID="_1614793912" r:id="rId56"/>
        </w:object>
      </w:r>
    </w:p>
    <w:p w14:paraId="0474C925" w14:textId="5B655612" w:rsidR="00AE6295" w:rsidRDefault="00667549" w:rsidP="00AE6295">
      <w:r>
        <w:object w:dxaOrig="5244" w:dyaOrig="9622" w14:anchorId="6F35AE24">
          <v:shape id="_x0000_i1039" type="#_x0000_t75" style="width:262.35pt;height:480.85pt" o:ole="">
            <v:imagedata r:id="rId57" o:title=""/>
          </v:shape>
          <o:OLEObject Type="Embed" ProgID="Visio.Drawing.11" ShapeID="_x0000_i1039" DrawAspect="Content" ObjectID="_1614793913" r:id="rId58"/>
        </w:object>
      </w:r>
    </w:p>
    <w:p w14:paraId="1858F3AF" w14:textId="2C95E460" w:rsidR="0082443F" w:rsidRPr="0082443F" w:rsidRDefault="0082443F" w:rsidP="0082443F">
      <w:pPr>
        <w:pStyle w:val="3"/>
      </w:pPr>
      <w:r>
        <w:rPr>
          <w:rFonts w:asciiTheme="minorEastAsia" w:hAnsiTheme="minorEastAsia"/>
        </w:rPr>
        <w:lastRenderedPageBreak/>
        <w:t>带分享和截图</w:t>
      </w:r>
      <w:r>
        <w:rPr>
          <w:rFonts w:asciiTheme="minorEastAsia" w:hAnsiTheme="minorEastAsia" w:hint="eastAsia"/>
        </w:rPr>
        <w:t>版</w:t>
      </w:r>
    </w:p>
    <w:p w14:paraId="7F5A1AFF" w14:textId="2084FFB0" w:rsidR="00FC4FD5" w:rsidRPr="00D71F1E" w:rsidRDefault="00FC4FD5" w:rsidP="00AE6295">
      <w:r>
        <w:object w:dxaOrig="5244" w:dyaOrig="9622" w14:anchorId="58E6923C">
          <v:shape id="_x0000_i1040" type="#_x0000_t75" style="width:262.35pt;height:480.85pt" o:ole="">
            <v:imagedata r:id="rId59" o:title=""/>
          </v:shape>
          <o:OLEObject Type="Embed" ProgID="Visio.Drawing.11" ShapeID="_x0000_i1040" DrawAspect="Content" ObjectID="_1614793914" r:id="rId60"/>
        </w:object>
      </w:r>
    </w:p>
    <w:p w14:paraId="2252610E" w14:textId="2739F118" w:rsidR="00D338EF" w:rsidRDefault="00D338EF" w:rsidP="00AE6295"/>
    <w:p w14:paraId="25A2DDA9" w14:textId="73B59A0C" w:rsidR="00643C55" w:rsidRDefault="00643C55" w:rsidP="00AE6295">
      <w:r w:rsidRPr="00643C55">
        <w:rPr>
          <w:rFonts w:hint="eastAsia"/>
        </w:rPr>
        <w:t>时间戳对照</w:t>
      </w:r>
      <w:r w:rsidR="00C11AE2">
        <w:rPr>
          <w:rFonts w:hint="eastAsia"/>
        </w:rPr>
        <w:t>：</w:t>
      </w:r>
    </w:p>
    <w:p w14:paraId="11B21B25" w14:textId="77777777" w:rsidR="00643C55" w:rsidRDefault="00643C55" w:rsidP="00643C55">
      <w:r>
        <w:rPr>
          <w:rFonts w:hint="eastAsia"/>
        </w:rPr>
        <w:t>23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0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午夜</w:t>
      </w:r>
    </w:p>
    <w:p w14:paraId="78C81DB9" w14:textId="77777777" w:rsidR="00643C55" w:rsidRDefault="00643C55" w:rsidP="00643C55"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深夜</w:t>
      </w:r>
    </w:p>
    <w:p w14:paraId="302946C2" w14:textId="77777777" w:rsidR="00643C55" w:rsidRDefault="00643C55" w:rsidP="00643C55">
      <w:r>
        <w:rPr>
          <w:rFonts w:hint="eastAsia"/>
        </w:rPr>
        <w:t>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凌晨</w:t>
      </w:r>
    </w:p>
    <w:p w14:paraId="3A8C4064" w14:textId="77777777" w:rsidR="00643C55" w:rsidRDefault="00643C55" w:rsidP="00643C55">
      <w:r>
        <w:rPr>
          <w:rFonts w:hint="eastAsia"/>
        </w:rPr>
        <w:t>6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8</w:t>
      </w:r>
      <w:r>
        <w:rPr>
          <w:rFonts w:hint="eastAsia"/>
        </w:rPr>
        <w:t>：</w:t>
      </w:r>
      <w:r>
        <w:rPr>
          <w:rFonts w:hint="eastAsia"/>
        </w:rPr>
        <w:t xml:space="preserve">59 </w:t>
      </w:r>
      <w:r>
        <w:rPr>
          <w:rFonts w:hint="eastAsia"/>
        </w:rPr>
        <w:t>早晨</w:t>
      </w:r>
    </w:p>
    <w:p w14:paraId="318F13D8" w14:textId="77777777" w:rsidR="00643C55" w:rsidRDefault="00643C55" w:rsidP="00643C55">
      <w:r>
        <w:rPr>
          <w:rFonts w:hint="eastAsia"/>
        </w:rPr>
        <w:t>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上午</w:t>
      </w:r>
    </w:p>
    <w:p w14:paraId="58F9254D" w14:textId="77777777" w:rsidR="00643C55" w:rsidRDefault="00643C55" w:rsidP="00643C55">
      <w:r>
        <w:rPr>
          <w:rFonts w:hint="eastAsia"/>
        </w:rPr>
        <w:t>1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中午</w:t>
      </w:r>
    </w:p>
    <w:p w14:paraId="6918E106" w14:textId="77777777" w:rsidR="00643C55" w:rsidRDefault="00643C55" w:rsidP="00643C55">
      <w:r>
        <w:rPr>
          <w:rFonts w:hint="eastAsia"/>
        </w:rPr>
        <w:t>1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6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下午</w:t>
      </w:r>
    </w:p>
    <w:p w14:paraId="7A7D8C27" w14:textId="77777777" w:rsidR="00643C55" w:rsidRDefault="00643C55" w:rsidP="00643C55">
      <w:r>
        <w:rPr>
          <w:rFonts w:hint="eastAsia"/>
        </w:rPr>
        <w:t>17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8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傍晚</w:t>
      </w:r>
    </w:p>
    <w:p w14:paraId="74E2FDAF" w14:textId="3D76A05D" w:rsidR="00643C55" w:rsidRDefault="00643C55" w:rsidP="00643C55">
      <w:r>
        <w:rPr>
          <w:rFonts w:hint="eastAsia"/>
        </w:rPr>
        <w:lastRenderedPageBreak/>
        <w:t>1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22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晚上</w:t>
      </w:r>
    </w:p>
    <w:p w14:paraId="0AF2F4B8" w14:textId="77777777" w:rsidR="00643C55" w:rsidRDefault="00643C55" w:rsidP="00643C55"/>
    <w:p w14:paraId="44271253" w14:textId="3D80CA52" w:rsidR="00345A0F" w:rsidRDefault="00056E60" w:rsidP="00AE6295">
      <w:r>
        <w:t>点击截图，</w:t>
      </w:r>
      <w:r w:rsidR="00212687">
        <w:t>获取用户</w:t>
      </w:r>
      <w:r w:rsidR="00C86729">
        <w:t>信息和</w:t>
      </w:r>
      <w:r w:rsidR="00212687">
        <w:t>相册授权，然后</w:t>
      </w:r>
      <w:r w:rsidR="00D338EF" w:rsidRPr="00212687">
        <w:t>生成图片</w:t>
      </w:r>
      <w:r w:rsidR="00212687">
        <w:t>保存至相册中。</w:t>
      </w:r>
      <w:r w:rsidR="00CA115C">
        <w:rPr>
          <w:rFonts w:hint="eastAsia"/>
        </w:rPr>
        <w:t>如授权已被关闭，</w:t>
      </w:r>
      <w:proofErr w:type="gramStart"/>
      <w:r w:rsidR="00CA115C">
        <w:rPr>
          <w:rFonts w:hint="eastAsia"/>
        </w:rPr>
        <w:t>需引导</w:t>
      </w:r>
      <w:proofErr w:type="gramEnd"/>
      <w:r w:rsidR="00CA115C">
        <w:rPr>
          <w:rFonts w:hint="eastAsia"/>
        </w:rPr>
        <w:t>去小游戏设置处开启授权。</w:t>
      </w:r>
    </w:p>
    <w:p w14:paraId="7E603B3C" w14:textId="4DA47AEE" w:rsidR="00345A0F" w:rsidRDefault="006B1D28" w:rsidP="00AE6295">
      <w:r>
        <w:t>图片包括玩家的头像</w:t>
      </w:r>
      <w:r w:rsidR="00345A0F">
        <w:t>，与引导阶段计算得出的称号，时间戳，小程序码。</w:t>
      </w:r>
    </w:p>
    <w:p w14:paraId="2E547374" w14:textId="0DFF8527" w:rsidR="00D338EF" w:rsidRPr="00212687" w:rsidRDefault="002C27C6" w:rsidP="00AE6295">
      <w:r>
        <w:t>成功保存到相册后，</w:t>
      </w:r>
      <w:r w:rsidR="00212687">
        <w:t>提示</w:t>
      </w:r>
      <w:r w:rsidR="000B0F59">
        <w:rPr>
          <w:rFonts w:hint="eastAsia"/>
        </w:rPr>
        <w:t>“已收藏</w:t>
      </w:r>
      <w:r w:rsidR="00212687" w:rsidRPr="003F2EEB">
        <w:rPr>
          <w:rFonts w:hint="eastAsia"/>
        </w:rPr>
        <w:t>至相册，可</w:t>
      </w:r>
      <w:r w:rsidR="000B0F59">
        <w:rPr>
          <w:rFonts w:hint="eastAsia"/>
        </w:rPr>
        <w:t>与</w:t>
      </w:r>
      <w:r w:rsidR="00212687" w:rsidRPr="003F2EEB">
        <w:rPr>
          <w:rFonts w:hint="eastAsia"/>
        </w:rPr>
        <w:t>朋友圈和好友</w:t>
      </w:r>
      <w:r w:rsidR="000B0F59">
        <w:rPr>
          <w:rFonts w:hint="eastAsia"/>
        </w:rPr>
        <w:t>分享</w:t>
      </w:r>
      <w:r w:rsidR="00212687" w:rsidRPr="003F2EEB">
        <w:rPr>
          <w:rFonts w:hint="eastAsia"/>
        </w:rPr>
        <w:t>”</w:t>
      </w:r>
      <w:r w:rsidR="00212687">
        <w:rPr>
          <w:rFonts w:hint="eastAsia"/>
        </w:rPr>
        <w:t>。</w:t>
      </w:r>
    </w:p>
    <w:p w14:paraId="106A7539" w14:textId="6BDC8A48" w:rsidR="00A50FA3" w:rsidRPr="00AF569E" w:rsidRDefault="006B1D28" w:rsidP="00AE6295">
      <w:r>
        <w:object w:dxaOrig="5244" w:dyaOrig="9622" w14:anchorId="7CA54888">
          <v:shape id="_x0000_i1041" type="#_x0000_t75" style="width:262.35pt;height:480.85pt" o:ole="">
            <v:imagedata r:id="rId61" o:title=""/>
          </v:shape>
          <o:OLEObject Type="Embed" ProgID="Visio.Drawing.11" ShapeID="_x0000_i1041" DrawAspect="Content" ObjectID="_1614793915" r:id="rId62"/>
        </w:object>
      </w:r>
    </w:p>
    <w:p w14:paraId="53131773" w14:textId="77777777" w:rsidR="00752595" w:rsidRDefault="00291188" w:rsidP="001D6DE1">
      <w:pPr>
        <w:pStyle w:val="2"/>
      </w:pPr>
      <w:r>
        <w:rPr>
          <w:rFonts w:hint="eastAsia"/>
        </w:rPr>
        <w:lastRenderedPageBreak/>
        <w:t>封面</w:t>
      </w:r>
    </w:p>
    <w:p w14:paraId="1E77812E" w14:textId="45077499" w:rsidR="00291188" w:rsidRDefault="00503DE5" w:rsidP="00D86BA4">
      <w:r>
        <w:object w:dxaOrig="5244" w:dyaOrig="9622" w14:anchorId="5400FD6F">
          <v:shape id="_x0000_i1042" type="#_x0000_t75" style="width:262.35pt;height:480.85pt" o:ole="">
            <v:imagedata r:id="rId63" o:title=""/>
          </v:shape>
          <o:OLEObject Type="Embed" ProgID="Visio.Drawing.11" ShapeID="_x0000_i1042" DrawAspect="Content" ObjectID="_1614793916" r:id="rId64"/>
        </w:object>
      </w:r>
    </w:p>
    <w:p w14:paraId="69A3727D" w14:textId="77777777" w:rsidR="00D86BA4" w:rsidRDefault="00932622" w:rsidP="002D308C">
      <w:pPr>
        <w:pStyle w:val="2"/>
      </w:pPr>
      <w:r w:rsidRPr="00932622">
        <w:rPr>
          <w:rFonts w:hint="eastAsia"/>
        </w:rPr>
        <w:t>转场</w:t>
      </w:r>
      <w:r w:rsidR="00D86BA4">
        <w:rPr>
          <w:rFonts w:hint="eastAsia"/>
        </w:rPr>
        <w:t>效果：从</w:t>
      </w:r>
      <w:r w:rsidR="00456778">
        <w:rPr>
          <w:rFonts w:hint="eastAsia"/>
        </w:rPr>
        <w:t>“起点”</w:t>
      </w:r>
      <w:r w:rsidR="00D86BA4">
        <w:rPr>
          <w:rFonts w:hint="eastAsia"/>
        </w:rPr>
        <w:t>开始游戏</w:t>
      </w:r>
      <w:r w:rsidR="00D86BA4" w:rsidRPr="00D86BA4">
        <w:rPr>
          <w:rFonts w:hint="eastAsia"/>
        </w:rPr>
        <w:t>到</w:t>
      </w:r>
      <w:r w:rsidR="00D86BA4">
        <w:rPr>
          <w:rFonts w:hint="eastAsia"/>
        </w:rPr>
        <w:t>游戏进行中场景</w:t>
      </w:r>
    </w:p>
    <w:p w14:paraId="3E6C08C4" w14:textId="77777777" w:rsidR="00B431E2" w:rsidRDefault="00B431E2" w:rsidP="00B431E2">
      <w:r>
        <w:rPr>
          <w:rFonts w:hint="eastAsia"/>
        </w:rPr>
        <w:t>按了起点后，播放表针的声音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1</w:t>
      </w:r>
      <w:r>
        <w:rPr>
          <w:rFonts w:hint="eastAsia"/>
        </w:rPr>
        <w:t>下，共</w:t>
      </w:r>
      <w:r>
        <w:rPr>
          <w:rFonts w:hint="eastAsia"/>
        </w:rPr>
        <w:t>3</w:t>
      </w:r>
      <w:r>
        <w:rPr>
          <w:rFonts w:hint="eastAsia"/>
        </w:rPr>
        <w:t>下。</w:t>
      </w:r>
    </w:p>
    <w:p w14:paraId="51991B7F" w14:textId="77777777" w:rsidR="00B431E2" w:rsidRDefault="003E1021" w:rsidP="00D86BA4">
      <w:r>
        <w:rPr>
          <w:rFonts w:hint="eastAsia"/>
        </w:rPr>
        <w:t>同时，在这</w:t>
      </w:r>
      <w:r>
        <w:rPr>
          <w:rFonts w:hint="eastAsia"/>
        </w:rPr>
        <w:t>3</w:t>
      </w:r>
      <w:r>
        <w:rPr>
          <w:rFonts w:hint="eastAsia"/>
        </w:rPr>
        <w:t>秒内，封面</w:t>
      </w:r>
      <w:r w:rsidR="002D308C">
        <w:rPr>
          <w:rFonts w:hint="eastAsia"/>
        </w:rPr>
        <w:t>\</w:t>
      </w:r>
      <w:r w:rsidR="002D308C">
        <w:rPr>
          <w:rFonts w:hint="eastAsia"/>
        </w:rPr>
        <w:t>初次</w:t>
      </w:r>
      <w:r w:rsidR="00CA3197">
        <w:rPr>
          <w:rFonts w:hint="eastAsia"/>
        </w:rPr>
        <w:t>引导</w:t>
      </w:r>
      <w:r>
        <w:rPr>
          <w:rFonts w:hint="eastAsia"/>
        </w:rPr>
        <w:t>原本的</w:t>
      </w:r>
      <w:r>
        <w:rPr>
          <w:rFonts w:hint="eastAsia"/>
        </w:rPr>
        <w:t>UI</w:t>
      </w:r>
      <w:r>
        <w:rPr>
          <w:rFonts w:hint="eastAsia"/>
        </w:rPr>
        <w:t>淡出消失</w:t>
      </w:r>
      <w:r w:rsidR="007D0FCA">
        <w:rPr>
          <w:rFonts w:hint="eastAsia"/>
        </w:rPr>
        <w:t>，游戏场景</w:t>
      </w:r>
      <w:r w:rsidR="00F3245E">
        <w:rPr>
          <w:rFonts w:hint="eastAsia"/>
        </w:rPr>
        <w:t>的</w:t>
      </w:r>
      <w:r w:rsidR="00F3245E">
        <w:rPr>
          <w:rFonts w:hint="eastAsia"/>
        </w:rPr>
        <w:t>UI</w:t>
      </w:r>
      <w:r w:rsidR="007D0FCA">
        <w:rPr>
          <w:rFonts w:hint="eastAsia"/>
        </w:rPr>
        <w:t>淡入出现</w:t>
      </w:r>
      <w:r>
        <w:rPr>
          <w:rFonts w:hint="eastAsia"/>
        </w:rPr>
        <w:t>。</w:t>
      </w:r>
      <w:r w:rsidR="00BE7D84">
        <w:rPr>
          <w:rFonts w:hint="eastAsia"/>
        </w:rPr>
        <w:t>游戏进行中场景的底图与</w:t>
      </w:r>
      <w:r w:rsidR="00621E98">
        <w:rPr>
          <w:rFonts w:hint="eastAsia"/>
        </w:rPr>
        <w:t>封面</w:t>
      </w:r>
      <w:r w:rsidR="00621E98">
        <w:rPr>
          <w:rFonts w:hint="eastAsia"/>
        </w:rPr>
        <w:t>\</w:t>
      </w:r>
      <w:r w:rsidR="00621E98">
        <w:rPr>
          <w:rFonts w:hint="eastAsia"/>
        </w:rPr>
        <w:t>初次引导</w:t>
      </w:r>
      <w:r w:rsidR="00BE7D84">
        <w:rPr>
          <w:rFonts w:hint="eastAsia"/>
        </w:rPr>
        <w:t>的是一样的，很自然衔接的效果。</w:t>
      </w:r>
    </w:p>
    <w:p w14:paraId="79C0BE3C" w14:textId="77777777" w:rsidR="00DD3A7F" w:rsidRDefault="00DD3A7F" w:rsidP="00D86BA4"/>
    <w:p w14:paraId="724F0199" w14:textId="77777777" w:rsidR="0028611E" w:rsidRPr="00E04684" w:rsidRDefault="0028611E" w:rsidP="00D86BA4">
      <w:r>
        <w:rPr>
          <w:rFonts w:hint="eastAsia"/>
        </w:rPr>
        <w:t>向下衔接生成新目标。</w:t>
      </w:r>
    </w:p>
    <w:p w14:paraId="5BFD49E2" w14:textId="77777777" w:rsidR="00291188" w:rsidRDefault="00291188" w:rsidP="001D6DE1">
      <w:pPr>
        <w:pStyle w:val="2"/>
      </w:pPr>
      <w:r>
        <w:rPr>
          <w:rFonts w:hint="eastAsia"/>
        </w:rPr>
        <w:lastRenderedPageBreak/>
        <w:t>游戏进行中</w:t>
      </w:r>
    </w:p>
    <w:p w14:paraId="5AEA60FB" w14:textId="77777777" w:rsidR="00562531" w:rsidRPr="00562531" w:rsidRDefault="00562531" w:rsidP="00562531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生成新目标</w:t>
      </w:r>
    </w:p>
    <w:p w14:paraId="6C977391" w14:textId="77777777" w:rsidR="00742AC9" w:rsidRPr="00742AC9" w:rsidRDefault="00980F4A" w:rsidP="00742AC9">
      <w:r>
        <w:object w:dxaOrig="5243" w:dyaOrig="9622" w14:anchorId="13965823">
          <v:shape id="_x0000_i1043" type="#_x0000_t75" style="width:262.35pt;height:480.85pt" o:ole="">
            <v:imagedata r:id="rId65" o:title=""/>
          </v:shape>
          <o:OLEObject Type="Embed" ProgID="Visio.Drawing.11" ShapeID="_x0000_i1043" DrawAspect="Content" ObjectID="_1614793917" r:id="rId66"/>
        </w:object>
      </w:r>
    </w:p>
    <w:p w14:paraId="09398195" w14:textId="77777777" w:rsidR="006B7543" w:rsidRDefault="006B7543" w:rsidP="006B7543">
      <w:r w:rsidRPr="00F32087">
        <w:rPr>
          <w:rFonts w:hint="eastAsia"/>
        </w:rPr>
        <w:t>新目标出现的提示</w:t>
      </w:r>
    </w:p>
    <w:p w14:paraId="7E2CE700" w14:textId="77777777" w:rsidR="006B7543" w:rsidRDefault="006B7543" w:rsidP="006B7543">
      <w:pPr>
        <w:ind w:firstLine="420"/>
      </w:pPr>
      <w:r>
        <w:rPr>
          <w:rFonts w:hint="eastAsia"/>
        </w:rPr>
        <w:t>通用：需明确提示到玩家可以按时估算时间了，目标数字从无到出现有个酝酿的过程；结合短促音效。</w:t>
      </w:r>
    </w:p>
    <w:p w14:paraId="1BA6DBD8" w14:textId="77777777" w:rsidR="006B7543" w:rsidRPr="00F32087" w:rsidRDefault="006B7543" w:rsidP="006B7543">
      <w:pPr>
        <w:ind w:leftChars="200" w:left="420"/>
      </w:pPr>
      <w:r w:rsidRPr="00F32087">
        <w:rPr>
          <w:rFonts w:hint="eastAsia"/>
        </w:rPr>
        <w:t>特殊新目标生成</w:t>
      </w:r>
      <w:r>
        <w:rPr>
          <w:rFonts w:hint="eastAsia"/>
        </w:rPr>
        <w:t>：配合额外的表现重大风险的特效</w:t>
      </w:r>
    </w:p>
    <w:p w14:paraId="6B4CB639" w14:textId="77777777" w:rsidR="006B7543" w:rsidRPr="006B7543" w:rsidRDefault="006B7543" w:rsidP="006B7543">
      <w:pPr>
        <w:ind w:leftChars="200" w:left="420"/>
      </w:pPr>
      <w:r w:rsidRPr="00F32087">
        <w:rPr>
          <w:rFonts w:hint="eastAsia"/>
        </w:rPr>
        <w:t>奖励新目标生成</w:t>
      </w:r>
      <w:r>
        <w:rPr>
          <w:rFonts w:hint="eastAsia"/>
        </w:rPr>
        <w:t>：配合额外的表现诱人奖励的特效</w:t>
      </w:r>
    </w:p>
    <w:p w14:paraId="78F790DB" w14:textId="77777777" w:rsidR="00745EA8" w:rsidRPr="00745EA8" w:rsidRDefault="00745EA8" w:rsidP="001D6DE1">
      <w:pPr>
        <w:pStyle w:val="3"/>
      </w:pPr>
      <w:r>
        <w:rPr>
          <w:rFonts w:hint="eastAsia"/>
        </w:rPr>
        <w:lastRenderedPageBreak/>
        <w:t>目标已生成后</w:t>
      </w:r>
    </w:p>
    <w:p w14:paraId="4C7D0DFB" w14:textId="77777777" w:rsidR="00291188" w:rsidRDefault="000F7F54" w:rsidP="00291188">
      <w:r>
        <w:object w:dxaOrig="5243" w:dyaOrig="9622" w14:anchorId="09BFF7AE">
          <v:shape id="_x0000_i1044" type="#_x0000_t75" style="width:262.35pt;height:480.85pt" o:ole="">
            <v:imagedata r:id="rId67" o:title=""/>
          </v:shape>
          <o:OLEObject Type="Embed" ProgID="Visio.Drawing.11" ShapeID="_x0000_i1044" DrawAspect="Content" ObjectID="_1614793918" r:id="rId68"/>
        </w:object>
      </w:r>
    </w:p>
    <w:p w14:paraId="748E29BA" w14:textId="77777777" w:rsidR="0075097A" w:rsidRDefault="000F7F54" w:rsidP="00291188">
      <w:r>
        <w:object w:dxaOrig="5243" w:dyaOrig="9622" w14:anchorId="248D9432">
          <v:shape id="_x0000_i1045" type="#_x0000_t75" style="width:262.35pt;height:480.85pt" o:ole="">
            <v:imagedata r:id="rId69" o:title=""/>
          </v:shape>
          <o:OLEObject Type="Embed" ProgID="Visio.Drawing.11" ShapeID="_x0000_i1045" DrawAspect="Content" ObjectID="_1614793919" r:id="rId70"/>
        </w:object>
      </w:r>
    </w:p>
    <w:p w14:paraId="0CE3B2B8" w14:textId="77777777" w:rsidR="0075097A" w:rsidRDefault="000F7F54" w:rsidP="00291188">
      <w:r>
        <w:object w:dxaOrig="5243" w:dyaOrig="9622" w14:anchorId="667B0EAA">
          <v:shape id="_x0000_i1046" type="#_x0000_t75" style="width:262.35pt;height:480.85pt" o:ole="">
            <v:imagedata r:id="rId71" o:title=""/>
          </v:shape>
          <o:OLEObject Type="Embed" ProgID="Visio.Drawing.11" ShapeID="_x0000_i1046" DrawAspect="Content" ObjectID="_1614793920" r:id="rId72"/>
        </w:object>
      </w:r>
    </w:p>
    <w:p w14:paraId="164BF0EC" w14:textId="77777777" w:rsidR="00291188" w:rsidRDefault="00291188" w:rsidP="00291188"/>
    <w:p w14:paraId="7A664A6C" w14:textId="77777777" w:rsidR="00291188" w:rsidRDefault="00894951" w:rsidP="00291188">
      <w:r>
        <w:object w:dxaOrig="5263" w:dyaOrig="9622" w14:anchorId="19EE7B0F">
          <v:shape id="_x0000_i1047" type="#_x0000_t75" style="width:262.95pt;height:480.85pt" o:ole="">
            <v:imagedata r:id="rId73" o:title=""/>
          </v:shape>
          <o:OLEObject Type="Embed" ProgID="Visio.Drawing.11" ShapeID="_x0000_i1047" DrawAspect="Content" ObjectID="_1614793921" r:id="rId74"/>
        </w:object>
      </w:r>
    </w:p>
    <w:p w14:paraId="41421662" w14:textId="77777777" w:rsidR="00291188" w:rsidRDefault="000B60B9" w:rsidP="00291188">
      <w:r>
        <w:object w:dxaOrig="5263" w:dyaOrig="9622" w14:anchorId="6CF3A61E">
          <v:shape id="_x0000_i1048" type="#_x0000_t75" style="width:262.95pt;height:480.85pt" o:ole="">
            <v:imagedata r:id="rId75" o:title=""/>
          </v:shape>
          <o:OLEObject Type="Embed" ProgID="Visio.Drawing.11" ShapeID="_x0000_i1048" DrawAspect="Content" ObjectID="_1614793922" r:id="rId76"/>
        </w:object>
      </w:r>
    </w:p>
    <w:p w14:paraId="1F617EE7" w14:textId="77777777" w:rsidR="00D71F1E" w:rsidRDefault="00D71F1E" w:rsidP="00D71F1E">
      <w:pPr>
        <w:pStyle w:val="3"/>
      </w:pPr>
      <w:r>
        <w:rPr>
          <w:rFonts w:hint="eastAsia"/>
        </w:rPr>
        <w:lastRenderedPageBreak/>
        <w:t>引导：普通时间目标</w:t>
      </w:r>
      <w:r w:rsidR="00913857">
        <w:rPr>
          <w:rFonts w:hint="eastAsia"/>
        </w:rPr>
        <w:t>首次</w:t>
      </w:r>
      <w:r>
        <w:rPr>
          <w:rFonts w:hint="eastAsia"/>
        </w:rPr>
        <w:t>生成</w:t>
      </w:r>
      <w:r w:rsidR="00913857">
        <w:rPr>
          <w:rFonts w:hint="eastAsia"/>
        </w:rPr>
        <w:t>后</w:t>
      </w:r>
    </w:p>
    <w:p w14:paraId="7A4E1A76" w14:textId="77777777" w:rsidR="00930940" w:rsidRPr="00930940" w:rsidRDefault="00081CDC" w:rsidP="00930940">
      <w:r>
        <w:object w:dxaOrig="5244" w:dyaOrig="9622" w14:anchorId="5A38CB87">
          <v:shape id="_x0000_i1049" type="#_x0000_t75" style="width:262.35pt;height:480.85pt" o:ole="">
            <v:imagedata r:id="rId77" o:title=""/>
          </v:shape>
          <o:OLEObject Type="Embed" ProgID="Visio.Drawing.11" ShapeID="_x0000_i1049" DrawAspect="Content" ObjectID="_1614793923" r:id="rId78"/>
        </w:object>
      </w:r>
    </w:p>
    <w:p w14:paraId="215A2A10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奖励</w:t>
      </w:r>
      <w:r>
        <w:rPr>
          <w:rFonts w:hint="eastAsia"/>
        </w:rPr>
        <w:t>时间目标首次生成后</w:t>
      </w:r>
    </w:p>
    <w:p w14:paraId="1B0C71C5" w14:textId="77777777" w:rsidR="006209B9" w:rsidRPr="006209B9" w:rsidRDefault="00081CDC" w:rsidP="006209B9">
      <w:r>
        <w:object w:dxaOrig="5244" w:dyaOrig="9622" w14:anchorId="4FE4D2FB">
          <v:shape id="_x0000_i1050" type="#_x0000_t75" style="width:262.35pt;height:480.85pt" o:ole="">
            <v:imagedata r:id="rId79" o:title=""/>
          </v:shape>
          <o:OLEObject Type="Embed" ProgID="Visio.Drawing.11" ShapeID="_x0000_i1050" DrawAspect="Content" ObjectID="_1614793924" r:id="rId80"/>
        </w:object>
      </w:r>
    </w:p>
    <w:p w14:paraId="477550C2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特殊</w:t>
      </w:r>
      <w:r>
        <w:rPr>
          <w:rFonts w:hint="eastAsia"/>
        </w:rPr>
        <w:t>时间目标首次生成后</w:t>
      </w:r>
    </w:p>
    <w:p w14:paraId="7AA7F32C" w14:textId="77777777" w:rsidR="00930940" w:rsidRPr="00930940" w:rsidRDefault="006209B9" w:rsidP="00930940">
      <w:r>
        <w:object w:dxaOrig="5244" w:dyaOrig="9622" w14:anchorId="187ED854">
          <v:shape id="_x0000_i1051" type="#_x0000_t75" style="width:262.35pt;height:480.85pt" o:ole="">
            <v:imagedata r:id="rId81" o:title=""/>
          </v:shape>
          <o:OLEObject Type="Embed" ProgID="Visio.Drawing.11" ShapeID="_x0000_i1051" DrawAspect="Content" ObjectID="_1614793925" r:id="rId82"/>
        </w:object>
      </w:r>
    </w:p>
    <w:p w14:paraId="1828D0E1" w14:textId="77777777" w:rsidR="002B2AF4" w:rsidRPr="00F32087" w:rsidRDefault="002B2AF4" w:rsidP="00D71F1E">
      <w:pPr>
        <w:pStyle w:val="3"/>
      </w:pPr>
      <w:r>
        <w:rPr>
          <w:rFonts w:hint="eastAsia"/>
        </w:rPr>
        <w:t>操作</w:t>
      </w:r>
      <w:r w:rsidR="00396E26">
        <w:rPr>
          <w:rFonts w:hint="eastAsia"/>
        </w:rPr>
        <w:t>准度</w:t>
      </w:r>
      <w:r>
        <w:rPr>
          <w:rFonts w:hint="eastAsia"/>
        </w:rPr>
        <w:t>反馈</w:t>
      </w:r>
    </w:p>
    <w:p w14:paraId="70E1FECF" w14:textId="77777777" w:rsidR="002B2AF4" w:rsidRDefault="002B2AF4" w:rsidP="00E51D6F">
      <w:r>
        <w:rPr>
          <w:rFonts w:ascii="宋体" w:eastAsia="宋体" w:hAnsi="宋体" w:cs="宋体" w:hint="eastAsia"/>
          <w:kern w:val="0"/>
          <w:szCs w:val="21"/>
        </w:rPr>
        <w:t>有未完成的时间目标时，点触屏幕。</w:t>
      </w:r>
      <w:r>
        <w:rPr>
          <w:rFonts w:hint="eastAsia"/>
        </w:rPr>
        <w:t>在时间目标的形状中，用从中心向外平行放大的光圈，</w:t>
      </w:r>
      <w:r w:rsidRPr="00F32087">
        <w:rPr>
          <w:rFonts w:hint="eastAsia"/>
        </w:rPr>
        <w:t>来表现按的</w:t>
      </w:r>
      <w:r>
        <w:rPr>
          <w:rFonts w:hint="eastAsia"/>
        </w:rPr>
        <w:t>准确度，光圈大小由点</w:t>
      </w:r>
      <w:proofErr w:type="gramStart"/>
      <w:r>
        <w:rPr>
          <w:rFonts w:hint="eastAsia"/>
        </w:rPr>
        <w:t>触时刻</w:t>
      </w:r>
      <w:proofErr w:type="gramEnd"/>
      <w:r>
        <w:rPr>
          <w:rFonts w:hint="eastAsia"/>
        </w:rPr>
        <w:t>/</w:t>
      </w:r>
      <w:r>
        <w:rPr>
          <w:rFonts w:hint="eastAsia"/>
        </w:rPr>
        <w:t>目标时间值决定，光圈颜色或样式由</w:t>
      </w:r>
      <w:r w:rsidR="0025655E">
        <w:rPr>
          <w:rFonts w:hint="eastAsia"/>
        </w:rPr>
        <w:t>四档准确度决定。</w:t>
      </w:r>
    </w:p>
    <w:p w14:paraId="7BF740F5" w14:textId="77777777" w:rsidR="0057029C" w:rsidRPr="00F32087" w:rsidRDefault="009131AF" w:rsidP="00E51D6F">
      <w:r>
        <w:object w:dxaOrig="5263" w:dyaOrig="9622" w14:anchorId="553DCCA1">
          <v:shape id="_x0000_i1052" type="#_x0000_t75" style="width:262.95pt;height:480.85pt" o:ole="">
            <v:imagedata r:id="rId83" o:title=""/>
          </v:shape>
          <o:OLEObject Type="Embed" ProgID="Visio.Drawing.11" ShapeID="_x0000_i1052" DrawAspect="Content" ObjectID="_1614793926" r:id="rId84"/>
        </w:object>
      </w:r>
    </w:p>
    <w:p w14:paraId="5783E526" w14:textId="77777777" w:rsidR="00046B7C" w:rsidRPr="00D63102" w:rsidRDefault="00932622" w:rsidP="001D6DE1">
      <w:pPr>
        <w:pStyle w:val="3"/>
      </w:pPr>
      <w:r w:rsidRPr="00932622">
        <w:rPr>
          <w:rFonts w:hint="eastAsia"/>
        </w:rPr>
        <w:t>转场</w:t>
      </w:r>
      <w:r w:rsidR="00721823">
        <w:rPr>
          <w:rFonts w:hint="eastAsia"/>
        </w:rPr>
        <w:t>效果：</w:t>
      </w:r>
      <w:r w:rsidR="00046B7C" w:rsidRPr="00F32087">
        <w:rPr>
          <w:rFonts w:hint="eastAsia"/>
        </w:rPr>
        <w:t>目标被完成时</w:t>
      </w:r>
      <w:r w:rsidR="00DA5BDE">
        <w:rPr>
          <w:rFonts w:hint="eastAsia"/>
        </w:rPr>
        <w:t>，目标消散</w:t>
      </w:r>
    </w:p>
    <w:p w14:paraId="79FABD3D" w14:textId="77777777" w:rsidR="00DA5BDE" w:rsidRDefault="00751E00" w:rsidP="00DA5BDE">
      <w:r>
        <w:rPr>
          <w:rFonts w:hint="eastAsia"/>
        </w:rPr>
        <w:t>衔接</w:t>
      </w:r>
      <w:r w:rsidR="00486F34">
        <w:rPr>
          <w:rFonts w:hint="eastAsia"/>
        </w:rPr>
        <w:t>触屏</w:t>
      </w:r>
      <w:r>
        <w:rPr>
          <w:rFonts w:hint="eastAsia"/>
        </w:rPr>
        <w:t>操作</w:t>
      </w:r>
      <w:r w:rsidR="00486F34">
        <w:rPr>
          <w:rFonts w:hint="eastAsia"/>
        </w:rPr>
        <w:t>的瞬间，</w:t>
      </w:r>
      <w:proofErr w:type="gramStart"/>
      <w:r w:rsidR="00147D17">
        <w:rPr>
          <w:rFonts w:hint="eastAsia"/>
        </w:rPr>
        <w:t>比操作</w:t>
      </w:r>
      <w:proofErr w:type="gramEnd"/>
      <w:r w:rsidR="00147D17">
        <w:rPr>
          <w:rFonts w:hint="eastAsia"/>
        </w:rPr>
        <w:t>的准度反馈略迟一点，</w:t>
      </w:r>
      <w:r w:rsidR="00DA5BDE" w:rsidRPr="00F32087">
        <w:rPr>
          <w:rFonts w:hint="eastAsia"/>
        </w:rPr>
        <w:t>时间目标被完成时的消散动画表现</w:t>
      </w:r>
      <w:r w:rsidR="008472B9">
        <w:rPr>
          <w:rFonts w:hint="eastAsia"/>
        </w:rPr>
        <w:t>。</w:t>
      </w:r>
    </w:p>
    <w:p w14:paraId="233AD695" w14:textId="77777777" w:rsidR="002B4E19" w:rsidRPr="00900E78" w:rsidRDefault="00900E78" w:rsidP="00DA5BDE">
      <w:pPr>
        <w:rPr>
          <w:color w:val="FF0000"/>
        </w:rPr>
      </w:pPr>
      <w:r>
        <w:rPr>
          <w:rFonts w:hint="eastAsia"/>
        </w:rPr>
        <w:t>当前目标被完成时，如果会触发生成奖励</w:t>
      </w:r>
      <w:r w:rsidRPr="00DE1955">
        <w:rPr>
          <w:rFonts w:hint="eastAsia"/>
        </w:rPr>
        <w:t>时间</w:t>
      </w:r>
      <w:r>
        <w:rPr>
          <w:rFonts w:hint="eastAsia"/>
        </w:rPr>
        <w:t>目标，则当前目标消散后，会继续有个在酝酿生成</w:t>
      </w:r>
      <w:r>
        <w:rPr>
          <w:rFonts w:hint="eastAsia"/>
        </w:rPr>
        <w:t>\</w:t>
      </w:r>
      <w:r>
        <w:rPr>
          <w:rFonts w:hint="eastAsia"/>
        </w:rPr>
        <w:t>爆出子目标的特效</w:t>
      </w:r>
      <w:r w:rsidRPr="00900E78">
        <w:rPr>
          <w:rFonts w:hint="eastAsia"/>
        </w:rPr>
        <w:t>。</w:t>
      </w:r>
      <w:r w:rsidRPr="00900E78">
        <w:t>在当前被完成的目标与由它生成的奖励目标建立表现上的关联</w:t>
      </w:r>
      <w:r w:rsidR="00DA611C">
        <w:rPr>
          <w:rFonts w:hint="eastAsia"/>
        </w:rPr>
        <w:t>，以及连锁反应的爽快感</w:t>
      </w:r>
      <w:r w:rsidRPr="00900E78">
        <w:t>。</w:t>
      </w:r>
    </w:p>
    <w:p w14:paraId="2346CAB4" w14:textId="77777777" w:rsidR="00DF4B06" w:rsidRPr="00DA5BDE" w:rsidRDefault="00DF4B06" w:rsidP="00DA5BDE">
      <w:r>
        <w:object w:dxaOrig="5263" w:dyaOrig="9622" w14:anchorId="3EE02C95">
          <v:shape id="_x0000_i1053" type="#_x0000_t75" style="width:262.95pt;height:480.85pt" o:ole="">
            <v:imagedata r:id="rId85" o:title=""/>
          </v:shape>
          <o:OLEObject Type="Embed" ProgID="Visio.Drawing.11" ShapeID="_x0000_i1053" DrawAspect="Content" ObjectID="_1614793927" r:id="rId86"/>
        </w:object>
      </w:r>
    </w:p>
    <w:p w14:paraId="6DDB142F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成绩</w:t>
      </w:r>
      <w:proofErr w:type="gramStart"/>
      <w:r>
        <w:rPr>
          <w:rFonts w:hint="eastAsia"/>
        </w:rPr>
        <w:t>表现区</w:t>
      </w:r>
      <w:proofErr w:type="gramEnd"/>
      <w:r w:rsidR="005C05F4">
        <w:rPr>
          <w:rFonts w:hint="eastAsia"/>
        </w:rPr>
        <w:t>增减</w:t>
      </w:r>
      <w:r>
        <w:rPr>
          <w:rFonts w:hint="eastAsia"/>
        </w:rPr>
        <w:t>动效</w:t>
      </w:r>
    </w:p>
    <w:p w14:paraId="08A24324" w14:textId="77777777" w:rsidR="00C95191" w:rsidRPr="00C95191" w:rsidRDefault="001438C0" w:rsidP="00C95191">
      <w:r>
        <w:rPr>
          <w:rFonts w:hint="eastAsia"/>
        </w:rPr>
        <w:t>向上衔接目标消散后</w:t>
      </w:r>
      <w:r w:rsidRPr="00E35BD9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向下</w:t>
      </w:r>
      <w:r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Pr="00E35BD9">
        <w:rPr>
          <w:rFonts w:hint="eastAsia"/>
          <w:color w:val="000000" w:themeColor="text1"/>
        </w:rPr>
        <w:t>。</w:t>
      </w:r>
    </w:p>
    <w:p w14:paraId="53F67D7D" w14:textId="77777777" w:rsidR="00DA5BDE" w:rsidRPr="00E35BD9" w:rsidRDefault="00DA5BDE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有个</w:t>
      </w:r>
      <w:r w:rsidR="00147D17" w:rsidRPr="00E35BD9">
        <w:rPr>
          <w:rFonts w:hint="eastAsia"/>
          <w:color w:val="000000" w:themeColor="text1"/>
        </w:rPr>
        <w:t>吸收或散失</w:t>
      </w:r>
      <w:r w:rsidRPr="00E35BD9">
        <w:rPr>
          <w:rFonts w:hint="eastAsia"/>
          <w:color w:val="000000" w:themeColor="text1"/>
        </w:rPr>
        <w:t>的短促过程</w:t>
      </w:r>
      <w:r w:rsidR="00147D17" w:rsidRPr="00E35BD9">
        <w:rPr>
          <w:rFonts w:hint="eastAsia"/>
          <w:color w:val="000000" w:themeColor="text1"/>
        </w:rPr>
        <w:t>来反馈捕获或</w:t>
      </w:r>
      <w:r w:rsidRPr="00E35BD9">
        <w:rPr>
          <w:rFonts w:hint="eastAsia"/>
          <w:color w:val="000000" w:themeColor="text1"/>
        </w:rPr>
        <w:t>丢失时间</w:t>
      </w:r>
    </w:p>
    <w:p w14:paraId="32391434" w14:textId="77777777" w:rsidR="00F4644D" w:rsidRDefault="00F4644D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一个光团</w:t>
      </w:r>
      <w:r w:rsidR="00E35BD9">
        <w:rPr>
          <w:rFonts w:hint="eastAsia"/>
          <w:color w:val="000000" w:themeColor="text1"/>
        </w:rPr>
        <w:t>或其他表现形式</w:t>
      </w:r>
      <w:r w:rsidRPr="00E35BD9">
        <w:rPr>
          <w:rFonts w:hint="eastAsia"/>
          <w:color w:val="000000" w:themeColor="text1"/>
        </w:rPr>
        <w:t>，美术调效果看。</w:t>
      </w:r>
    </w:p>
    <w:p w14:paraId="52C8E907" w14:textId="77777777" w:rsidR="00FD2288" w:rsidRPr="00A448BE" w:rsidRDefault="00FD2288" w:rsidP="00DA5BDE">
      <w:pPr>
        <w:rPr>
          <w:color w:val="FF0000"/>
        </w:rPr>
      </w:pPr>
      <w:r>
        <w:object w:dxaOrig="5263" w:dyaOrig="9622" w14:anchorId="391B1FC7">
          <v:shape id="_x0000_i1054" type="#_x0000_t75" style="width:262.95pt;height:480.85pt" o:ole="">
            <v:imagedata r:id="rId87" o:title=""/>
          </v:shape>
          <o:OLEObject Type="Embed" ProgID="Visio.Drawing.11" ShapeID="_x0000_i1054" DrawAspect="Content" ObjectID="_1614793928" r:id="rId88"/>
        </w:object>
      </w:r>
    </w:p>
    <w:p w14:paraId="00A09F18" w14:textId="77777777" w:rsidR="00147D17" w:rsidRPr="009D37DE" w:rsidRDefault="00147D17" w:rsidP="00147D17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数字变化反馈</w:t>
      </w:r>
    </w:p>
    <w:p w14:paraId="2D03FE43" w14:textId="77777777" w:rsidR="00DA5BDE" w:rsidRDefault="00D33020" w:rsidP="00046B7C">
      <w:r>
        <w:rPr>
          <w:rFonts w:hint="eastAsia"/>
        </w:rPr>
        <w:t>与成绩</w:t>
      </w:r>
      <w:proofErr w:type="gramStart"/>
      <w:r>
        <w:rPr>
          <w:rFonts w:hint="eastAsia"/>
        </w:rPr>
        <w:t>表现区动</w:t>
      </w:r>
      <w:proofErr w:type="gramEnd"/>
      <w:r>
        <w:rPr>
          <w:rFonts w:hint="eastAsia"/>
        </w:rPr>
        <w:t>效同步。</w:t>
      </w:r>
      <w:r w:rsidR="00284AD7">
        <w:rPr>
          <w:rFonts w:hint="eastAsia"/>
        </w:rPr>
        <w:t>向上衔接目标消散后</w:t>
      </w:r>
      <w:r w:rsidR="00284AD7" w:rsidRPr="00E35BD9">
        <w:rPr>
          <w:rFonts w:hint="eastAsia"/>
          <w:color w:val="000000" w:themeColor="text1"/>
        </w:rPr>
        <w:t>，</w:t>
      </w:r>
      <w:r w:rsidR="00284AD7">
        <w:rPr>
          <w:rFonts w:hint="eastAsia"/>
          <w:color w:val="000000" w:themeColor="text1"/>
        </w:rPr>
        <w:t>向下</w:t>
      </w:r>
      <w:r w:rsidR="00284AD7"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="00284AD7" w:rsidRPr="00E35BD9">
        <w:rPr>
          <w:rFonts w:hint="eastAsia"/>
          <w:color w:val="000000" w:themeColor="text1"/>
        </w:rPr>
        <w:t>。</w:t>
      </w:r>
    </w:p>
    <w:p w14:paraId="0D3E2011" w14:textId="2549B145" w:rsidR="00D33020" w:rsidRPr="00147D17" w:rsidRDefault="00D70DFF" w:rsidP="00046B7C">
      <w:r>
        <w:t>当前捕获时间值与极点</w:t>
      </w:r>
      <w:r>
        <w:t>Max</w:t>
      </w:r>
      <w:r>
        <w:t>值发生变化时，</w:t>
      </w:r>
      <w:r w:rsidR="00E57168">
        <w:t>+-</w:t>
      </w:r>
      <w:r w:rsidR="00E57168">
        <w:t>变化值</w:t>
      </w:r>
      <w:r w:rsidR="00E57168">
        <w:t>N</w:t>
      </w:r>
      <w:r w:rsidR="00E57168">
        <w:t>，</w:t>
      </w:r>
      <w:proofErr w:type="gramStart"/>
      <w:r w:rsidR="00E57168">
        <w:t>类似加</w:t>
      </w:r>
      <w:proofErr w:type="gramEnd"/>
      <w:r w:rsidR="00E57168">
        <w:t>经验的，然后刷新当前值</w:t>
      </w:r>
      <w:r w:rsidR="00D33020">
        <w:t>。</w:t>
      </w:r>
    </w:p>
    <w:p w14:paraId="2360F558" w14:textId="77777777" w:rsidR="0096072B" w:rsidRPr="00441809" w:rsidRDefault="0096072B" w:rsidP="00DA5BDE">
      <w:pPr>
        <w:pStyle w:val="3"/>
      </w:pPr>
      <w:r w:rsidRPr="00441809">
        <w:rPr>
          <w:rFonts w:hint="eastAsia"/>
        </w:rPr>
        <w:t>转场效果：目标被完成时，</w:t>
      </w:r>
      <w:r w:rsidR="00A73102" w:rsidRPr="00441809">
        <w:rPr>
          <w:rFonts w:hint="eastAsia"/>
        </w:rPr>
        <w:t>刻钟值</w:t>
      </w:r>
      <w:r w:rsidR="00A73102" w:rsidRPr="00441809">
        <w:rPr>
          <w:rFonts w:hint="eastAsia"/>
        </w:rPr>
        <w:t>Q</w:t>
      </w:r>
      <w:r w:rsidR="00A73102" w:rsidRPr="00441809">
        <w:rPr>
          <w:rFonts w:hint="eastAsia"/>
        </w:rPr>
        <w:t>加</w:t>
      </w:r>
      <w:r w:rsidR="00463388" w:rsidRPr="00441809">
        <w:t>N</w:t>
      </w:r>
      <w:r w:rsidR="00A73102" w:rsidRPr="00441809">
        <w:rPr>
          <w:rFonts w:hint="eastAsia"/>
        </w:rPr>
        <w:t>时</w:t>
      </w:r>
      <w:r w:rsidR="002B6825" w:rsidRPr="00441809">
        <w:rPr>
          <w:rFonts w:hint="eastAsia"/>
        </w:rPr>
        <w:t>，</w:t>
      </w:r>
      <w:r w:rsidR="005C05F4" w:rsidRPr="00441809">
        <w:rPr>
          <w:rFonts w:hint="eastAsia"/>
        </w:rPr>
        <w:t>成绩</w:t>
      </w:r>
      <w:proofErr w:type="gramStart"/>
      <w:r w:rsidR="005C05F4" w:rsidRPr="00441809">
        <w:rPr>
          <w:rFonts w:hint="eastAsia"/>
        </w:rPr>
        <w:t>表现区</w:t>
      </w:r>
      <w:proofErr w:type="gramEnd"/>
      <w:r w:rsidR="005C05F4" w:rsidRPr="00441809">
        <w:rPr>
          <w:rFonts w:hint="eastAsia"/>
        </w:rPr>
        <w:t>升级</w:t>
      </w:r>
      <w:r w:rsidR="00D6051D" w:rsidRPr="00441809">
        <w:rPr>
          <w:rFonts w:hint="eastAsia"/>
        </w:rPr>
        <w:t>、</w:t>
      </w:r>
      <w:r w:rsidR="005C05F4" w:rsidRPr="00441809">
        <w:rPr>
          <w:rFonts w:hint="eastAsia"/>
        </w:rPr>
        <w:t>归零动效</w:t>
      </w:r>
      <w:r w:rsidR="00D6051D" w:rsidRPr="00441809">
        <w:rPr>
          <w:rFonts w:hint="eastAsia"/>
        </w:rPr>
        <w:t>&amp;</w:t>
      </w:r>
      <w:r w:rsidR="00D6051D" w:rsidRPr="00441809">
        <w:rPr>
          <w:rFonts w:hint="eastAsia"/>
        </w:rPr>
        <w:t>文字</w:t>
      </w:r>
    </w:p>
    <w:p w14:paraId="59B105E6" w14:textId="77777777" w:rsidR="005C05F4" w:rsidRPr="00441809" w:rsidRDefault="005C05F4" w:rsidP="005C05F4">
      <w:r w:rsidRPr="00441809">
        <w:rPr>
          <w:rFonts w:hint="eastAsia"/>
        </w:rPr>
        <w:t>向上衔接成绩</w:t>
      </w:r>
      <w:proofErr w:type="gramStart"/>
      <w:r w:rsidRPr="00441809">
        <w:rPr>
          <w:rFonts w:hint="eastAsia"/>
        </w:rPr>
        <w:t>表现区</w:t>
      </w:r>
      <w:proofErr w:type="gramEnd"/>
      <w:r w:rsidRPr="00441809">
        <w:rPr>
          <w:rFonts w:hint="eastAsia"/>
        </w:rPr>
        <w:t>增减</w:t>
      </w:r>
      <w:proofErr w:type="gramStart"/>
      <w:r w:rsidRPr="00441809">
        <w:rPr>
          <w:rFonts w:hint="eastAsia"/>
        </w:rPr>
        <w:t>动效与数字</w:t>
      </w:r>
      <w:proofErr w:type="gramEnd"/>
      <w:r w:rsidRPr="00441809">
        <w:rPr>
          <w:rFonts w:hint="eastAsia"/>
        </w:rPr>
        <w:t>变化反馈。</w:t>
      </w:r>
    </w:p>
    <w:p w14:paraId="773C3157" w14:textId="77777777" w:rsidR="005C05F4" w:rsidRPr="00441809" w:rsidRDefault="00BE5E23" w:rsidP="005C05F4">
      <w:r w:rsidRPr="00441809">
        <w:rPr>
          <w:rFonts w:hint="eastAsia"/>
        </w:rPr>
        <w:t>成绩</w:t>
      </w:r>
      <w:proofErr w:type="gramStart"/>
      <w:r w:rsidRPr="00441809">
        <w:rPr>
          <w:rFonts w:hint="eastAsia"/>
        </w:rPr>
        <w:t>表现区</w:t>
      </w:r>
      <w:proofErr w:type="gramEnd"/>
      <w:r w:rsidRPr="00441809">
        <w:rPr>
          <w:rFonts w:hint="eastAsia"/>
        </w:rPr>
        <w:t>升级动效</w:t>
      </w:r>
      <w:r w:rsidRPr="00441809">
        <w:t>，</w:t>
      </w:r>
      <w:r w:rsidRPr="00441809">
        <w:rPr>
          <w:rFonts w:hint="eastAsia"/>
        </w:rPr>
        <w:t>代表累积</w:t>
      </w:r>
      <w:r w:rsidRPr="00441809">
        <w:t>满了一刻钟的单位；</w:t>
      </w:r>
      <w:r w:rsidRPr="00441809">
        <w:rPr>
          <w:rFonts w:hint="eastAsia"/>
        </w:rPr>
        <w:t>然后刷新</w:t>
      </w:r>
      <w:r w:rsidRPr="00441809">
        <w:t>归零，重新</w:t>
      </w:r>
      <w:r w:rsidRPr="00441809">
        <w:rPr>
          <w:rFonts w:hint="eastAsia"/>
        </w:rPr>
        <w:t>累积</w:t>
      </w:r>
      <w:r w:rsidRPr="00441809">
        <w:t>。</w:t>
      </w:r>
    </w:p>
    <w:p w14:paraId="5B3DC499" w14:textId="77777777" w:rsidR="00BE5E23" w:rsidRPr="00441809" w:rsidRDefault="00BE5E23" w:rsidP="005C05F4"/>
    <w:p w14:paraId="6BAC144B" w14:textId="77777777" w:rsidR="00BE5E23" w:rsidRPr="00441809" w:rsidRDefault="00B01ABB" w:rsidP="005C05F4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同步</w:t>
      </w:r>
      <w:r w:rsidR="00D908B6" w:rsidRPr="00441809">
        <w:rPr>
          <w:rFonts w:hint="eastAsia"/>
          <w:color w:val="A6A6A6" w:themeColor="background1" w:themeShade="A6"/>
        </w:rPr>
        <w:t>在醒目位置闪现</w:t>
      </w:r>
      <w:r w:rsidR="005326BE" w:rsidRPr="00441809">
        <w:rPr>
          <w:color w:val="A6A6A6" w:themeColor="background1" w:themeShade="A6"/>
        </w:rPr>
        <w:t>文字</w:t>
      </w:r>
      <w:r w:rsidR="009D192D" w:rsidRPr="00441809">
        <w:rPr>
          <w:color w:val="A6A6A6" w:themeColor="background1" w:themeShade="A6"/>
        </w:rPr>
        <w:t>而后淡出</w:t>
      </w:r>
      <w:r w:rsidR="005326BE" w:rsidRPr="00441809">
        <w:rPr>
          <w:rFonts w:hint="eastAsia"/>
          <w:color w:val="A6A6A6" w:themeColor="background1" w:themeShade="A6"/>
        </w:rPr>
        <w:t>，</w:t>
      </w:r>
      <w:r w:rsidR="005326BE" w:rsidRPr="00441809">
        <w:rPr>
          <w:color w:val="A6A6A6" w:themeColor="background1" w:themeShade="A6"/>
        </w:rPr>
        <w:t>提示</w:t>
      </w:r>
      <w:r w:rsidR="005326BE" w:rsidRPr="00441809">
        <w:rPr>
          <w:rFonts w:hint="eastAsia"/>
          <w:color w:val="A6A6A6" w:themeColor="background1" w:themeShade="A6"/>
        </w:rPr>
        <w:t>玩家</w:t>
      </w:r>
      <w:r w:rsidR="005326BE" w:rsidRPr="00441809">
        <w:rPr>
          <w:color w:val="A6A6A6" w:themeColor="background1" w:themeShade="A6"/>
        </w:rPr>
        <w:t>该情况。</w:t>
      </w:r>
    </w:p>
    <w:p w14:paraId="439384F8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Z</w:t>
      </w:r>
      <w:r w:rsidRPr="00441809">
        <w:rPr>
          <w:rFonts w:hint="eastAsia"/>
          <w:color w:val="A6A6A6" w:themeColor="background1" w:themeShade="A6"/>
        </w:rPr>
        <w:t>值从</w:t>
      </w:r>
      <w:r w:rsidRPr="00441809">
        <w:rPr>
          <w:rFonts w:hint="eastAsia"/>
          <w:color w:val="A6A6A6" w:themeColor="background1" w:themeShade="A6"/>
        </w:rPr>
        <w:t>0</w:t>
      </w:r>
      <w:r w:rsidRPr="00441809">
        <w:rPr>
          <w:rFonts w:hint="eastAsia"/>
          <w:color w:val="A6A6A6" w:themeColor="background1" w:themeShade="A6"/>
        </w:rPr>
        <w:t>起每增加</w:t>
      </w:r>
      <w:r w:rsidRPr="00441809">
        <w:rPr>
          <w:rFonts w:hint="eastAsia"/>
          <w:color w:val="A6A6A6" w:themeColor="background1" w:themeShade="A6"/>
        </w:rPr>
        <w:t>9</w:t>
      </w:r>
      <w:r w:rsidRPr="00441809">
        <w:rPr>
          <w:color w:val="A6A6A6" w:themeColor="background1" w:themeShade="A6"/>
        </w:rPr>
        <w:t>00</w:t>
      </w:r>
      <w:r w:rsidRPr="00441809">
        <w:rPr>
          <w:color w:val="A6A6A6" w:themeColor="background1" w:themeShade="A6"/>
        </w:rPr>
        <w:t>秒，计为一刻钟</w:t>
      </w:r>
      <w:r w:rsidRPr="00441809">
        <w:rPr>
          <w:rFonts w:hint="eastAsia"/>
          <w:color w:val="A6A6A6" w:themeColor="background1" w:themeShade="A6"/>
        </w:rPr>
        <w:t>。</w:t>
      </w:r>
    </w:p>
    <w:p w14:paraId="0D610486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刻钟值</w:t>
      </w:r>
      <w:r w:rsidRPr="00441809">
        <w:rPr>
          <w:color w:val="A6A6A6" w:themeColor="background1" w:themeShade="A6"/>
        </w:rPr>
        <w:t>Q = floor( Z / 900)</w:t>
      </w:r>
      <w:r w:rsidRPr="00441809">
        <w:rPr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5DF747C5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小时值</w:t>
      </w:r>
      <w:r w:rsidRPr="00441809">
        <w:rPr>
          <w:rFonts w:hint="eastAsia"/>
          <w:color w:val="A6A6A6" w:themeColor="background1" w:themeShade="A6"/>
        </w:rPr>
        <w:t>H = floor( Q / 4)</w:t>
      </w:r>
      <w:r w:rsidRPr="00441809">
        <w:rPr>
          <w:rFonts w:hint="eastAsia"/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72892828" w14:textId="77777777" w:rsidR="00A73102" w:rsidRPr="00441809" w:rsidRDefault="00A73102" w:rsidP="0096072B">
      <w:pPr>
        <w:rPr>
          <w:color w:val="A6A6A6" w:themeColor="background1" w:themeShade="A6"/>
        </w:rPr>
      </w:pPr>
    </w:p>
    <w:p w14:paraId="12D66D56" w14:textId="77777777" w:rsidR="00A73102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color w:val="A6A6A6" w:themeColor="background1" w:themeShade="A6"/>
        </w:rPr>
        <w:t>H &lt; 1</w:t>
      </w:r>
      <w:r w:rsidR="00A73102" w:rsidRPr="00441809">
        <w:rPr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>”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2CC2E98D" w14:textId="3CF63EA5" w:rsidR="005B60EA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rFonts w:hint="eastAsia"/>
          <w:color w:val="A6A6A6" w:themeColor="background1" w:themeShade="A6"/>
        </w:rPr>
        <w:t>H &gt;= 1</w:t>
      </w:r>
      <w:r w:rsidR="00A73102" w:rsidRPr="00441809">
        <w:rPr>
          <w:rFonts w:hint="eastAsia"/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A73102" w:rsidRPr="00441809">
        <w:rPr>
          <w:rFonts w:hint="eastAsia"/>
          <w:color w:val="A6A6A6" w:themeColor="background1" w:themeShade="A6"/>
        </w:rPr>
        <w:t>H</w:t>
      </w:r>
      <w:r w:rsidR="00A73102" w:rsidRPr="00441809">
        <w:rPr>
          <w:rFonts w:hint="eastAsia"/>
          <w:color w:val="A6A6A6" w:themeColor="background1" w:themeShade="A6"/>
        </w:rPr>
        <w:t>时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 xml:space="preserve">” 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4C868889" w14:textId="28E1149D" w:rsidR="00A73102" w:rsidRDefault="00A73102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 w:rsidR="00D6051D">
        <w:rPr>
          <w:rFonts w:hint="eastAsia"/>
        </w:rPr>
        <w:t>，成绩</w:t>
      </w:r>
      <w:proofErr w:type="gramStart"/>
      <w:r w:rsidR="00D6051D">
        <w:rPr>
          <w:rFonts w:hint="eastAsia"/>
        </w:rPr>
        <w:t>表现区</w:t>
      </w:r>
      <w:proofErr w:type="gramEnd"/>
      <w:r w:rsidR="00D6051D">
        <w:rPr>
          <w:rFonts w:hint="eastAsia"/>
        </w:rPr>
        <w:t>降级动效</w:t>
      </w:r>
    </w:p>
    <w:p w14:paraId="6030C017" w14:textId="77777777" w:rsidR="00A73102" w:rsidRPr="00A73102" w:rsidRDefault="001E566C" w:rsidP="00A73102">
      <w:r>
        <w:rPr>
          <w:rFonts w:hint="eastAsia"/>
        </w:rPr>
        <w:t>向上衔接成绩</w:t>
      </w:r>
      <w:proofErr w:type="gramStart"/>
      <w:r>
        <w:rPr>
          <w:rFonts w:hint="eastAsia"/>
        </w:rPr>
        <w:t>表现区</w:t>
      </w:r>
      <w:proofErr w:type="gramEnd"/>
      <w:r>
        <w:rPr>
          <w:rFonts w:hint="eastAsia"/>
        </w:rPr>
        <w:t>增减</w:t>
      </w:r>
      <w:proofErr w:type="gramStart"/>
      <w:r>
        <w:rPr>
          <w:rFonts w:hint="eastAsia"/>
        </w:rPr>
        <w:t>动效与数字</w:t>
      </w:r>
      <w:proofErr w:type="gramEnd"/>
      <w:r>
        <w:rPr>
          <w:rFonts w:hint="eastAsia"/>
        </w:rPr>
        <w:t>变化反馈。</w:t>
      </w:r>
    </w:p>
    <w:p w14:paraId="494627C5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特殊</w:t>
      </w:r>
      <w:r w:rsidRPr="00F32087">
        <w:rPr>
          <w:rFonts w:hint="eastAsia"/>
        </w:rPr>
        <w:t>目标</w:t>
      </w:r>
      <w:r>
        <w:rPr>
          <w:rFonts w:hint="eastAsia"/>
        </w:rPr>
        <w:t>离谱</w:t>
      </w:r>
      <w:r w:rsidRPr="00F32087">
        <w:rPr>
          <w:rFonts w:hint="eastAsia"/>
        </w:rPr>
        <w:t>时</w:t>
      </w:r>
      <w:r>
        <w:rPr>
          <w:rFonts w:hint="eastAsia"/>
        </w:rPr>
        <w:t>，直接失败</w:t>
      </w:r>
    </w:p>
    <w:p w14:paraId="23707C3F" w14:textId="77777777" w:rsidR="001438C0" w:rsidRPr="001438C0" w:rsidRDefault="001438C0" w:rsidP="001438C0">
      <w:r>
        <w:rPr>
          <w:rFonts w:hint="eastAsia"/>
        </w:rPr>
        <w:t>衔接成绩</w:t>
      </w:r>
      <w:proofErr w:type="gramStart"/>
      <w:r>
        <w:rPr>
          <w:rFonts w:hint="eastAsia"/>
        </w:rPr>
        <w:t>表现区动</w:t>
      </w:r>
      <w:proofErr w:type="gramEnd"/>
      <w:r>
        <w:rPr>
          <w:rFonts w:hint="eastAsia"/>
        </w:rPr>
        <w:t>效。</w:t>
      </w:r>
    </w:p>
    <w:p w14:paraId="2D5B41E6" w14:textId="77777777" w:rsidR="00BE692D" w:rsidRDefault="00046B7C" w:rsidP="00046B7C">
      <w:r w:rsidRPr="00F32087">
        <w:rPr>
          <w:rFonts w:hint="eastAsia"/>
        </w:rPr>
        <w:t>在特殊目标时按成了离谱，累计时间值直降为</w:t>
      </w:r>
      <w:r w:rsidRPr="00F32087">
        <w:rPr>
          <w:rFonts w:hint="eastAsia"/>
        </w:rPr>
        <w:t>0</w:t>
      </w:r>
      <w:r>
        <w:rPr>
          <w:rFonts w:hint="eastAsia"/>
        </w:rPr>
        <w:t>时，表现挑战重大目标失败，比如破碎感</w:t>
      </w:r>
      <w:r w:rsidR="00BE692D">
        <w:rPr>
          <w:rFonts w:hint="eastAsia"/>
        </w:rPr>
        <w:t>，</w:t>
      </w:r>
      <w:r w:rsidR="00BE692D" w:rsidRPr="00BE692D">
        <w:rPr>
          <w:rFonts w:hint="eastAsia"/>
        </w:rPr>
        <w:t>震屏效果</w:t>
      </w:r>
      <w:r w:rsidR="00FD68C0">
        <w:rPr>
          <w:rFonts w:hint="eastAsia"/>
        </w:rPr>
        <w:t>。</w:t>
      </w:r>
    </w:p>
    <w:p w14:paraId="20FBD332" w14:textId="77777777" w:rsidR="00FD68C0" w:rsidRPr="008C4A52" w:rsidRDefault="00046B7C" w:rsidP="00046B7C">
      <w:r w:rsidRPr="008C4A52">
        <w:rPr>
          <w:rFonts w:hint="eastAsia"/>
        </w:rPr>
        <w:t>时间终结效果，比如</w:t>
      </w:r>
      <w:r w:rsidR="008472B9" w:rsidRPr="008C4A52">
        <w:rPr>
          <w:rFonts w:hint="eastAsia"/>
        </w:rPr>
        <w:t>时间</w:t>
      </w:r>
      <w:r w:rsidRPr="008C4A52">
        <w:rPr>
          <w:rFonts w:hint="eastAsia"/>
        </w:rPr>
        <w:t>停滞感。</w:t>
      </w:r>
    </w:p>
    <w:p w14:paraId="77E1F94E" w14:textId="14DF602A" w:rsidR="00046B7C" w:rsidRDefault="009F0B45" w:rsidP="00046B7C">
      <w:r w:rsidRPr="008C4A52">
        <w:rPr>
          <w:rFonts w:hint="eastAsia"/>
        </w:rPr>
        <w:t>表现成绩的光团消融</w:t>
      </w:r>
      <w:r w:rsidR="006D5594" w:rsidRPr="008C4A52">
        <w:rPr>
          <w:rFonts w:hint="eastAsia"/>
        </w:rPr>
        <w:t>殆尽，恢复为初始为</w:t>
      </w:r>
      <w:r w:rsidR="006D5594" w:rsidRPr="008C4A52">
        <w:rPr>
          <w:rFonts w:hint="eastAsia"/>
        </w:rPr>
        <w:t>0</w:t>
      </w:r>
      <w:r w:rsidR="006D5594" w:rsidRPr="008C4A52">
        <w:rPr>
          <w:rFonts w:hint="eastAsia"/>
        </w:rPr>
        <w:t>时的样子。</w:t>
      </w:r>
    </w:p>
    <w:p w14:paraId="332624DD" w14:textId="77777777" w:rsidR="00DA5BDE" w:rsidRDefault="00D94648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5961121E" w14:textId="77777777" w:rsidR="00D94648" w:rsidRPr="00F32087" w:rsidRDefault="005900C7" w:rsidP="00046B7C">
      <w:r>
        <w:object w:dxaOrig="5262" w:dyaOrig="9622" w14:anchorId="4CC45776">
          <v:shape id="_x0000_i1055" type="#_x0000_t75" style="width:263.6pt;height:480.85pt" o:ole="">
            <v:imagedata r:id="rId89" o:title=""/>
          </v:shape>
          <o:OLEObject Type="Embed" ProgID="Visio.Drawing.11" ShapeID="_x0000_i1055" DrawAspect="Content" ObjectID="_1614793929" r:id="rId90"/>
        </w:object>
      </w:r>
    </w:p>
    <w:p w14:paraId="7C00EEF3" w14:textId="77777777" w:rsidR="00DA5BDE" w:rsidRPr="00DA5BDE" w:rsidRDefault="00DA5BDE" w:rsidP="00DA5BDE">
      <w:pPr>
        <w:pStyle w:val="3"/>
      </w:pPr>
      <w:r w:rsidRPr="00932622">
        <w:rPr>
          <w:rFonts w:hint="eastAsia"/>
        </w:rPr>
        <w:t>转场</w:t>
      </w:r>
      <w:r w:rsidR="00DA6FAC">
        <w:rPr>
          <w:rFonts w:hint="eastAsia"/>
        </w:rPr>
        <w:t>效果：其他</w:t>
      </w:r>
      <w:r>
        <w:rPr>
          <w:rFonts w:hint="eastAsia"/>
        </w:rPr>
        <w:t>目标离谱时，失败</w:t>
      </w:r>
    </w:p>
    <w:p w14:paraId="4ADBC940" w14:textId="77777777" w:rsidR="009B1222" w:rsidRDefault="009B1222" w:rsidP="00046B7C">
      <w:r>
        <w:rPr>
          <w:rFonts w:hint="eastAsia"/>
        </w:rPr>
        <w:t>衔接成绩</w:t>
      </w:r>
      <w:proofErr w:type="gramStart"/>
      <w:r>
        <w:rPr>
          <w:rFonts w:hint="eastAsia"/>
        </w:rPr>
        <w:t>表现区动</w:t>
      </w:r>
      <w:proofErr w:type="gramEnd"/>
      <w:r>
        <w:rPr>
          <w:rFonts w:hint="eastAsia"/>
        </w:rPr>
        <w:t>效。</w:t>
      </w:r>
    </w:p>
    <w:p w14:paraId="6CC48885" w14:textId="77777777" w:rsidR="00046B7C" w:rsidRDefault="00046B7C" w:rsidP="00046B7C">
      <w:r>
        <w:rPr>
          <w:rFonts w:hint="eastAsia"/>
        </w:rPr>
        <w:t>其他</w:t>
      </w:r>
      <w:r w:rsidR="0016094D">
        <w:rPr>
          <w:rFonts w:hint="eastAsia"/>
        </w:rPr>
        <w:t>目标</w:t>
      </w:r>
      <w:r>
        <w:rPr>
          <w:rFonts w:hint="eastAsia"/>
        </w:rPr>
        <w:t>按成了离谱，</w:t>
      </w:r>
      <w:r w:rsidRPr="00F32087">
        <w:rPr>
          <w:rFonts w:hint="eastAsia"/>
        </w:rPr>
        <w:t>累计时间值降为</w:t>
      </w:r>
      <w:r w:rsidRPr="00F32087">
        <w:rPr>
          <w:rFonts w:hint="eastAsia"/>
        </w:rPr>
        <w:t>0</w:t>
      </w:r>
      <w:r w:rsidR="00F50F2A">
        <w:rPr>
          <w:rFonts w:hint="eastAsia"/>
        </w:rPr>
        <w:t>时</w:t>
      </w:r>
      <w:r>
        <w:rPr>
          <w:rFonts w:hint="eastAsia"/>
        </w:rPr>
        <w:t>，</w:t>
      </w:r>
      <w:r w:rsidR="00FD68C0">
        <w:rPr>
          <w:rFonts w:hint="eastAsia"/>
        </w:rPr>
        <w:t>时间终结效果，比如时间停滞感。</w:t>
      </w:r>
    </w:p>
    <w:p w14:paraId="4AB64236" w14:textId="6524E9E4" w:rsidR="00FD68C0" w:rsidRPr="008C4A52" w:rsidRDefault="00FD68C0" w:rsidP="00046B7C">
      <w:r>
        <w:rPr>
          <w:rFonts w:hint="eastAsia"/>
        </w:rPr>
        <w:t>表现成绩的光团消融殆尽，恢复为初始为</w:t>
      </w:r>
      <w:r>
        <w:rPr>
          <w:rFonts w:hint="eastAsia"/>
        </w:rPr>
        <w:t>0</w:t>
      </w:r>
      <w:r>
        <w:rPr>
          <w:rFonts w:hint="eastAsia"/>
        </w:rPr>
        <w:t>时的样子。</w:t>
      </w:r>
    </w:p>
    <w:p w14:paraId="4D170109" w14:textId="77777777" w:rsidR="00E11306" w:rsidRDefault="00E11306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068F93EF" w14:textId="77777777" w:rsidR="006F10CF" w:rsidRDefault="005900C7" w:rsidP="00046B7C">
      <w:r>
        <w:object w:dxaOrig="5262" w:dyaOrig="9622" w14:anchorId="235C31DF">
          <v:shape id="_x0000_i1056" type="#_x0000_t75" style="width:263.6pt;height:480.85pt" o:ole="">
            <v:imagedata r:id="rId91" o:title=""/>
          </v:shape>
          <o:OLEObject Type="Embed" ProgID="Visio.Drawing.11" ShapeID="_x0000_i1056" DrawAspect="Content" ObjectID="_1614793930" r:id="rId92"/>
        </w:object>
      </w:r>
    </w:p>
    <w:p w14:paraId="4D2AED3F" w14:textId="77777777" w:rsidR="003D341D" w:rsidRDefault="003D341D" w:rsidP="001D6DE1">
      <w:pPr>
        <w:pStyle w:val="3"/>
      </w:pPr>
      <w:r>
        <w:rPr>
          <w:rFonts w:hint="eastAsia"/>
        </w:rPr>
        <w:lastRenderedPageBreak/>
        <w:t>超越了好友</w:t>
      </w:r>
    </w:p>
    <w:p w14:paraId="02DC7749" w14:textId="77777777" w:rsidR="003D341D" w:rsidRPr="003D341D" w:rsidRDefault="001056A9" w:rsidP="003D341D">
      <w:r>
        <w:object w:dxaOrig="5263" w:dyaOrig="9622" w14:anchorId="22F1EFFC">
          <v:shape id="_x0000_i1057" type="#_x0000_t75" style="width:262.95pt;height:480.85pt" o:ole="">
            <v:imagedata r:id="rId93" o:title=""/>
          </v:shape>
          <o:OLEObject Type="Embed" ProgID="Visio.Drawing.11" ShapeID="_x0000_i1057" DrawAspect="Content" ObjectID="_1614793931" r:id="rId94"/>
        </w:object>
      </w:r>
    </w:p>
    <w:p w14:paraId="5ED8E67D" w14:textId="77777777" w:rsidR="00046B7C" w:rsidRDefault="00046B7C" w:rsidP="001D6DE1">
      <w:pPr>
        <w:pStyle w:val="3"/>
      </w:pPr>
      <w:r w:rsidRPr="00F32087">
        <w:rPr>
          <w:rFonts w:hint="eastAsia"/>
        </w:rPr>
        <w:t>慧眼能力状态</w:t>
      </w:r>
    </w:p>
    <w:p w14:paraId="420F2161" w14:textId="77777777" w:rsidR="00046B7C" w:rsidRDefault="00046B7C" w:rsidP="00046B7C">
      <w:r>
        <w:rPr>
          <w:rFonts w:hint="eastAsia"/>
        </w:rPr>
        <w:t>图标状态：高亮起</w:t>
      </w:r>
    </w:p>
    <w:p w14:paraId="59805A28" w14:textId="77777777" w:rsidR="00046B7C" w:rsidRDefault="00046B7C" w:rsidP="00046B7C">
      <w:r>
        <w:rPr>
          <w:rFonts w:hint="eastAsia"/>
        </w:rPr>
        <w:t>游戏画面：可视化展现出时间的流逝进度</w:t>
      </w:r>
      <w:r>
        <w:t>，</w:t>
      </w:r>
      <w:r>
        <w:rPr>
          <w:rFonts w:hint="eastAsia"/>
        </w:rPr>
        <w:t>从获得该状态时该时间目标正流逝中的时刻开始，直到该时间目标通过玩家的操作被完成。以时间目标相同的形状，从中心向外平行放大扩散的光圈。该样式与点触准确度的光圈需有明显区分，体现出时间的流逝感。</w:t>
      </w:r>
    </w:p>
    <w:p w14:paraId="2C0F9B28" w14:textId="77777777" w:rsidR="003714D5" w:rsidRPr="00046B7C" w:rsidRDefault="003714D5" w:rsidP="00046B7C">
      <w:r>
        <w:object w:dxaOrig="5412" w:dyaOrig="9622" w14:anchorId="36906453">
          <v:shape id="_x0000_i1058" type="#_x0000_t75" style="width:271.7pt;height:480.85pt" o:ole="">
            <v:imagedata r:id="rId95" o:title=""/>
          </v:shape>
          <o:OLEObject Type="Embed" ProgID="Visio.Drawing.11" ShapeID="_x0000_i1058" DrawAspect="Content" ObjectID="_1614793932" r:id="rId96"/>
        </w:object>
      </w:r>
    </w:p>
    <w:p w14:paraId="6DC01336" w14:textId="77777777" w:rsidR="00291188" w:rsidRDefault="00291188" w:rsidP="001D6DE1">
      <w:pPr>
        <w:pStyle w:val="2"/>
      </w:pPr>
      <w:r>
        <w:rPr>
          <w:rFonts w:hint="eastAsia"/>
        </w:rPr>
        <w:t>游戏</w:t>
      </w:r>
      <w:r w:rsidR="00661413">
        <w:rPr>
          <w:rFonts w:hint="eastAsia"/>
        </w:rPr>
        <w:t>失败时</w:t>
      </w:r>
    </w:p>
    <w:p w14:paraId="45D79489" w14:textId="33B04A53" w:rsidR="007E1B67" w:rsidRDefault="007E1B67" w:rsidP="007E1B67">
      <w:pPr>
        <w:pStyle w:val="a5"/>
        <w:numPr>
          <w:ilvl w:val="0"/>
          <w:numId w:val="37"/>
        </w:numPr>
        <w:ind w:firstLineChars="0"/>
      </w:pPr>
      <w:r>
        <w:rPr>
          <w:rFonts w:hint="eastAsia"/>
        </w:rPr>
        <w:t>本局复活次数用完，则不再显示该图标。</w:t>
      </w:r>
    </w:p>
    <w:p w14:paraId="0D2018F7" w14:textId="54FF04CB" w:rsidR="007E1B67" w:rsidRDefault="007E1B67" w:rsidP="007E1B67">
      <w:pPr>
        <w:pStyle w:val="a5"/>
        <w:numPr>
          <w:ilvl w:val="0"/>
          <w:numId w:val="37"/>
        </w:numPr>
        <w:ind w:firstLineChars="0"/>
      </w:pPr>
      <w:r>
        <w:t>当天领取礼物次数用完，依然保留显示该图标。</w:t>
      </w:r>
      <w:r w:rsidR="00C12350">
        <w:t>与封面的</w:t>
      </w:r>
      <w:r w:rsidR="00C12350">
        <w:rPr>
          <w:rFonts w:hint="eastAsia"/>
        </w:rPr>
        <w:t>礼物</w:t>
      </w:r>
      <w:r w:rsidR="009A4BFA">
        <w:rPr>
          <w:rFonts w:hint="eastAsia"/>
        </w:rPr>
        <w:t>一样处理，</w:t>
      </w:r>
      <w:r w:rsidR="00C12350">
        <w:t>灰</w:t>
      </w:r>
      <w:proofErr w:type="gramStart"/>
      <w:r w:rsidR="00C12350">
        <w:t>掉</w:t>
      </w:r>
      <w:r w:rsidR="009A4BFA">
        <w:t>且</w:t>
      </w:r>
      <w:r w:rsidR="00C12350">
        <w:t>点击</w:t>
      </w:r>
      <w:proofErr w:type="gramEnd"/>
      <w:r w:rsidR="00C12350">
        <w:t>后</w:t>
      </w:r>
      <w:r w:rsidR="009A4BFA">
        <w:t>给相应</w:t>
      </w:r>
      <w:r w:rsidR="00C12350">
        <w:t>提示。</w:t>
      </w:r>
    </w:p>
    <w:p w14:paraId="5E2EC540" w14:textId="48004E3A" w:rsidR="007E1B67" w:rsidRDefault="007E1B67" w:rsidP="007E1B67">
      <w:pPr>
        <w:pStyle w:val="a5"/>
        <w:numPr>
          <w:ilvl w:val="0"/>
          <w:numId w:val="37"/>
        </w:numPr>
        <w:ind w:firstLineChars="0"/>
      </w:pPr>
      <w:r>
        <w:t>仅剩</w:t>
      </w:r>
      <w:r>
        <w:rPr>
          <w:rFonts w:hint="eastAsia"/>
        </w:rPr>
        <w:t>1</w:t>
      </w:r>
      <w:r>
        <w:rPr>
          <w:rFonts w:hint="eastAsia"/>
        </w:rPr>
        <w:t>个图标时，该图标居中。</w:t>
      </w:r>
    </w:p>
    <w:p w14:paraId="09CFD1DC" w14:textId="77777777" w:rsidR="00245DE4" w:rsidRDefault="005917B8" w:rsidP="00661413">
      <w:r>
        <w:object w:dxaOrig="5795" w:dyaOrig="9622" w14:anchorId="5C658C75">
          <v:shape id="_x0000_i1059" type="#_x0000_t75" style="width:289.25pt;height:480.85pt" o:ole="">
            <v:imagedata r:id="rId97" o:title=""/>
          </v:shape>
          <o:OLEObject Type="Embed" ProgID="Visio.Drawing.11" ShapeID="_x0000_i1059" DrawAspect="Content" ObjectID="_1614793933" r:id="rId98"/>
        </w:object>
      </w:r>
    </w:p>
    <w:p w14:paraId="04B2A7C3" w14:textId="77777777" w:rsidR="00134EC1" w:rsidRDefault="00932622" w:rsidP="001D6DE1">
      <w:pPr>
        <w:pStyle w:val="3"/>
      </w:pPr>
      <w:r w:rsidRPr="00932622">
        <w:rPr>
          <w:rFonts w:hint="eastAsia"/>
        </w:rPr>
        <w:t>转场</w:t>
      </w:r>
      <w:r w:rsidR="00901E4F">
        <w:rPr>
          <w:rFonts w:hint="eastAsia"/>
        </w:rPr>
        <w:t>效果</w:t>
      </w:r>
      <w:r w:rsidR="002670D1">
        <w:rPr>
          <w:rFonts w:hint="eastAsia"/>
        </w:rPr>
        <w:t>：从复活到继续游戏</w:t>
      </w:r>
    </w:p>
    <w:p w14:paraId="54DA9837" w14:textId="77777777" w:rsidR="0084042E" w:rsidRPr="00901E4F" w:rsidRDefault="00D15AF4" w:rsidP="0084042E">
      <w:r>
        <w:rPr>
          <w:rFonts w:hint="eastAsia"/>
        </w:rPr>
        <w:t>回</w:t>
      </w:r>
      <w:r w:rsidR="0084042E">
        <w:rPr>
          <w:rFonts w:hint="eastAsia"/>
        </w:rPr>
        <w:t>溯到失败前的时间值</w:t>
      </w:r>
      <w:r w:rsidR="00D10766">
        <w:rPr>
          <w:rFonts w:hint="eastAsia"/>
        </w:rPr>
        <w:t>与画面状态</w:t>
      </w:r>
      <w:r w:rsidR="0084042E">
        <w:rPr>
          <w:rFonts w:hint="eastAsia"/>
        </w:rPr>
        <w:t>的过程</w:t>
      </w:r>
      <w:r w:rsidR="00A67C5A">
        <w:rPr>
          <w:rFonts w:hint="eastAsia"/>
        </w:rPr>
        <w:t>动效</w:t>
      </w:r>
      <w:r w:rsidR="0084042E" w:rsidRPr="00B62A18">
        <w:rPr>
          <w:rFonts w:hint="eastAsia"/>
        </w:rPr>
        <w:t>，并能衔接</w:t>
      </w:r>
      <w:r>
        <w:rPr>
          <w:rFonts w:hint="eastAsia"/>
        </w:rPr>
        <w:t>失败前的时间目标</w:t>
      </w:r>
      <w:r w:rsidR="0084042E" w:rsidRPr="00B62A18">
        <w:rPr>
          <w:rFonts w:hint="eastAsia"/>
        </w:rPr>
        <w:t>的</w:t>
      </w:r>
      <w:r>
        <w:rPr>
          <w:rFonts w:hint="eastAsia"/>
        </w:rPr>
        <w:t>重新</w:t>
      </w:r>
      <w:r w:rsidR="0084042E" w:rsidRPr="00B62A18">
        <w:rPr>
          <w:rFonts w:hint="eastAsia"/>
        </w:rPr>
        <w:t>生成。</w:t>
      </w:r>
    </w:p>
    <w:p w14:paraId="610E4E8B" w14:textId="77777777" w:rsidR="00661413" w:rsidRDefault="00661413" w:rsidP="001D6DE1">
      <w:pPr>
        <w:pStyle w:val="2"/>
      </w:pPr>
      <w:r>
        <w:rPr>
          <w:rFonts w:hint="eastAsia"/>
        </w:rPr>
        <w:t>游戏结束时</w:t>
      </w:r>
    </w:p>
    <w:p w14:paraId="7CE81F28" w14:textId="77777777" w:rsidR="00EC0A46" w:rsidRPr="00EC0A46" w:rsidRDefault="000674A5" w:rsidP="00EC0A46">
      <w:r>
        <w:rPr>
          <w:rFonts w:hint="eastAsia"/>
        </w:rPr>
        <w:t>结束界面里点里“终</w:t>
      </w:r>
      <w:r w:rsidR="00EC0A46">
        <w:rPr>
          <w:rFonts w:hint="eastAsia"/>
        </w:rPr>
        <w:t>点时”，</w:t>
      </w:r>
      <w:r w:rsidR="00EC0A46">
        <w:rPr>
          <w:rFonts w:hint="eastAsia"/>
        </w:rPr>
        <w:t>UI</w:t>
      </w:r>
      <w:r w:rsidR="00EC0A46">
        <w:rPr>
          <w:rFonts w:hint="eastAsia"/>
        </w:rPr>
        <w:t>转场形式同封面的。</w:t>
      </w:r>
    </w:p>
    <w:p w14:paraId="70003A9D" w14:textId="511A20AD" w:rsidR="00C553F3" w:rsidRDefault="000277E3" w:rsidP="008739DE">
      <w:r>
        <w:object w:dxaOrig="5263" w:dyaOrig="9622" w14:anchorId="68604A95">
          <v:shape id="_x0000_i1060" type="#_x0000_t75" style="width:262.95pt;height:480.85pt" o:ole="">
            <v:imagedata r:id="rId99" o:title=""/>
          </v:shape>
          <o:OLEObject Type="Embed" ProgID="Visio.Drawing.11" ShapeID="_x0000_i1060" DrawAspect="Content" ObjectID="_1614793934" r:id="rId100"/>
        </w:object>
      </w:r>
    </w:p>
    <w:p w14:paraId="53D58741" w14:textId="5DE1ADE2" w:rsidR="00BE35F5" w:rsidRDefault="000277E3" w:rsidP="008739DE">
      <w:r>
        <w:object w:dxaOrig="5263" w:dyaOrig="9622" w14:anchorId="49410174">
          <v:shape id="_x0000_i1061" type="#_x0000_t75" style="width:262.95pt;height:480.85pt" o:ole="">
            <v:imagedata r:id="rId101" o:title=""/>
          </v:shape>
          <o:OLEObject Type="Embed" ProgID="Visio.Drawing.11" ShapeID="_x0000_i1061" DrawAspect="Content" ObjectID="_1614793935" r:id="rId102"/>
        </w:object>
      </w:r>
    </w:p>
    <w:p w14:paraId="0EC13429" w14:textId="77777777" w:rsidR="00703A9F" w:rsidRDefault="00703A9F" w:rsidP="00703A9F">
      <w:pPr>
        <w:pStyle w:val="3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带截图</w:t>
      </w:r>
      <w:r>
        <w:rPr>
          <w:rFonts w:asciiTheme="minorEastAsia" w:hAnsiTheme="minorEastAsia" w:hint="eastAsia"/>
        </w:rPr>
        <w:t>版</w:t>
      </w:r>
    </w:p>
    <w:p w14:paraId="366D3E90" w14:textId="743236D5" w:rsidR="00B739D8" w:rsidRDefault="00B739D8" w:rsidP="00B739D8">
      <w:r>
        <w:object w:dxaOrig="5263" w:dyaOrig="9622" w14:anchorId="0BE1E59C">
          <v:shape id="_x0000_i1062" type="#_x0000_t75" style="width:262.95pt;height:480.85pt" o:ole="">
            <v:imagedata r:id="rId103" o:title=""/>
          </v:shape>
          <o:OLEObject Type="Embed" ProgID="Visio.Drawing.11" ShapeID="_x0000_i1062" DrawAspect="Content" ObjectID="_1614793936" r:id="rId104"/>
        </w:object>
      </w:r>
    </w:p>
    <w:p w14:paraId="5D0B63FF" w14:textId="77777777" w:rsidR="00B739D8" w:rsidRDefault="00B739D8" w:rsidP="00B739D8"/>
    <w:p w14:paraId="71DF5FCA" w14:textId="77777777" w:rsidR="00B739D8" w:rsidRDefault="00B739D8" w:rsidP="00B739D8">
      <w:r>
        <w:t>点击截图，获取用户相册授权，然后</w:t>
      </w:r>
      <w:r w:rsidRPr="00212687">
        <w:t>生成图片</w:t>
      </w:r>
      <w:r>
        <w:t>保存至相册中。</w:t>
      </w:r>
    </w:p>
    <w:p w14:paraId="216AB242" w14:textId="1B240706" w:rsidR="00B739D8" w:rsidRDefault="006B1D28" w:rsidP="00B739D8">
      <w:r>
        <w:t>图片包括玩家的头像</w:t>
      </w:r>
      <w:r w:rsidR="00B739D8">
        <w:t>，时间戳，小程序码。</w:t>
      </w:r>
    </w:p>
    <w:p w14:paraId="369AF615" w14:textId="20B8651A" w:rsidR="00B739D8" w:rsidRPr="00B739D8" w:rsidRDefault="00B739D8" w:rsidP="00B739D8">
      <w:r>
        <w:t>成功保存到相册后，提示</w:t>
      </w:r>
      <w:r>
        <w:rPr>
          <w:rFonts w:hint="eastAsia"/>
        </w:rPr>
        <w:t>“已收藏</w:t>
      </w:r>
      <w:r w:rsidRPr="003F2EEB">
        <w:rPr>
          <w:rFonts w:hint="eastAsia"/>
        </w:rPr>
        <w:t>至相册，可</w:t>
      </w:r>
      <w:r>
        <w:rPr>
          <w:rFonts w:hint="eastAsia"/>
        </w:rPr>
        <w:t>与</w:t>
      </w:r>
      <w:r w:rsidRPr="003F2EEB">
        <w:rPr>
          <w:rFonts w:hint="eastAsia"/>
        </w:rPr>
        <w:t>朋友圈和好友</w:t>
      </w:r>
      <w:r>
        <w:rPr>
          <w:rFonts w:hint="eastAsia"/>
        </w:rPr>
        <w:t>分享</w:t>
      </w:r>
      <w:r w:rsidRPr="003F2EEB">
        <w:rPr>
          <w:rFonts w:hint="eastAsia"/>
        </w:rPr>
        <w:t>”</w:t>
      </w:r>
      <w:r>
        <w:rPr>
          <w:rFonts w:hint="eastAsia"/>
        </w:rPr>
        <w:t>。</w:t>
      </w:r>
    </w:p>
    <w:p w14:paraId="4F3A6854" w14:textId="5BE92A0D" w:rsidR="00703A9F" w:rsidRDefault="004D3563" w:rsidP="008739DE">
      <w:r>
        <w:object w:dxaOrig="5244" w:dyaOrig="9622" w14:anchorId="66FEE6CD">
          <v:shape id="_x0000_i1063" type="#_x0000_t75" style="width:262.35pt;height:480.85pt" o:ole="">
            <v:imagedata r:id="rId105" o:title=""/>
          </v:shape>
          <o:OLEObject Type="Embed" ProgID="Visio.Drawing.11" ShapeID="_x0000_i1063" DrawAspect="Content" ObjectID="_1614793937" r:id="rId106"/>
        </w:object>
      </w:r>
    </w:p>
    <w:p w14:paraId="62A3E6F1" w14:textId="022E2AC0" w:rsidR="00F8028C" w:rsidRPr="00F8028C" w:rsidRDefault="00436E7A" w:rsidP="006A7C02">
      <w:pPr>
        <w:pStyle w:val="2"/>
      </w:pPr>
      <w:r w:rsidRPr="00436E7A">
        <w:lastRenderedPageBreak/>
        <w:t>获得道具</w:t>
      </w:r>
      <w:r>
        <w:t>奖励</w:t>
      </w:r>
    </w:p>
    <w:p w14:paraId="094C6D8F" w14:textId="7D0CC3C8" w:rsidR="00F8028C" w:rsidRPr="00F8028C" w:rsidRDefault="00A363D7" w:rsidP="00F8028C">
      <w:r>
        <w:object w:dxaOrig="5261" w:dyaOrig="9622" w14:anchorId="7072BEC0">
          <v:shape id="_x0000_i1064" type="#_x0000_t75" style="width:262.95pt;height:480.85pt" o:ole="">
            <v:imagedata r:id="rId107" o:title=""/>
          </v:shape>
          <o:OLEObject Type="Embed" ProgID="Visio.Drawing.11" ShapeID="_x0000_i1064" DrawAspect="Content" ObjectID="_1614793938" r:id="rId108"/>
        </w:object>
      </w:r>
    </w:p>
    <w:p w14:paraId="7E2E80E0" w14:textId="3D94ABCB" w:rsidR="00596358" w:rsidRDefault="00A363D7" w:rsidP="00596358">
      <w:r>
        <w:object w:dxaOrig="5262" w:dyaOrig="9622" w14:anchorId="6A439414">
          <v:shape id="_x0000_i1065" type="#_x0000_t75" style="width:262.95pt;height:480.85pt" o:ole="">
            <v:imagedata r:id="rId109" o:title=""/>
          </v:shape>
          <o:OLEObject Type="Embed" ProgID="Visio.Drawing.11" ShapeID="_x0000_i1065" DrawAspect="Content" ObjectID="_1614793939" r:id="rId110"/>
        </w:object>
      </w:r>
    </w:p>
    <w:p w14:paraId="64EC4BD8" w14:textId="4DE1CBB7" w:rsidR="00072EF4" w:rsidRDefault="001E670A" w:rsidP="00072EF4">
      <w:pPr>
        <w:pStyle w:val="2"/>
      </w:pPr>
      <w:r>
        <w:rPr>
          <w:rFonts w:hint="eastAsia"/>
          <w:kern w:val="0"/>
        </w:rPr>
        <w:t>背景颜色动态变化</w:t>
      </w:r>
    </w:p>
    <w:p w14:paraId="7FBAD95F" w14:textId="61B3402A" w:rsidR="001E670A" w:rsidRPr="001E670A" w:rsidRDefault="001E670A" w:rsidP="001E670A">
      <w:r>
        <w:rPr>
          <w:rFonts w:hint="eastAsia"/>
          <w:kern w:val="0"/>
        </w:rPr>
        <w:t>背景随时间缓慢变色效果。引导阶段，封面、游戏进行中、结束等界面都会有该效果。</w:t>
      </w:r>
    </w:p>
    <w:p w14:paraId="0341AB58" w14:textId="4695B86E" w:rsidR="00235145" w:rsidRDefault="00E73B15" w:rsidP="007535CA">
      <w:pPr>
        <w:pStyle w:val="1"/>
      </w:pPr>
      <w:r>
        <w:rPr>
          <w:rFonts w:hint="eastAsia"/>
        </w:rPr>
        <w:t>声效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980"/>
        <w:gridCol w:w="3820"/>
      </w:tblGrid>
      <w:tr w:rsidR="007535CA" w:rsidRPr="007535CA" w14:paraId="112E9B65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9D9FCAF" w14:textId="77777777" w:rsidR="007535CA" w:rsidRPr="007535CA" w:rsidRDefault="007535CA" w:rsidP="007535CA">
            <w:r w:rsidRPr="007535CA">
              <w:rPr>
                <w:rFonts w:hint="eastAsia"/>
              </w:rPr>
              <w:t>背景音乐</w:t>
            </w:r>
          </w:p>
        </w:tc>
        <w:tc>
          <w:tcPr>
            <w:tcW w:w="3820" w:type="dxa"/>
            <w:noWrap/>
            <w:hideMark/>
          </w:tcPr>
          <w:p w14:paraId="2ABF8A6F" w14:textId="77777777" w:rsidR="007535CA" w:rsidRPr="007535CA" w:rsidRDefault="007535CA">
            <w:r w:rsidRPr="007535CA">
              <w:rPr>
                <w:rFonts w:hint="eastAsia"/>
              </w:rPr>
              <w:t>游戏封面与游戏进行中、结束全程</w:t>
            </w:r>
          </w:p>
        </w:tc>
      </w:tr>
      <w:tr w:rsidR="007535CA" w:rsidRPr="007535CA" w14:paraId="723D8AEA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440C27B7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215C6FE6" w14:textId="77777777" w:rsidR="007535CA" w:rsidRPr="007535CA" w:rsidRDefault="007535CA"/>
        </w:tc>
      </w:tr>
      <w:tr w:rsidR="007535CA" w:rsidRPr="007535CA" w14:paraId="13BA9460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E073456" w14:textId="77777777" w:rsidR="007535CA" w:rsidRPr="007535CA" w:rsidRDefault="007535CA">
            <w:r w:rsidRPr="007535CA">
              <w:rPr>
                <w:rFonts w:hint="eastAsia"/>
              </w:rPr>
              <w:t>钟表秒针</w:t>
            </w:r>
            <w:proofErr w:type="gramStart"/>
            <w:r w:rsidRPr="007535CA">
              <w:rPr>
                <w:rFonts w:hint="eastAsia"/>
              </w:rPr>
              <w:t>的咔声</w:t>
            </w:r>
            <w:proofErr w:type="gramEnd"/>
          </w:p>
        </w:tc>
        <w:tc>
          <w:tcPr>
            <w:tcW w:w="3820" w:type="dxa"/>
            <w:noWrap/>
            <w:hideMark/>
          </w:tcPr>
          <w:p w14:paraId="356F8E80" w14:textId="77777777" w:rsidR="007535CA" w:rsidRPr="007535CA" w:rsidRDefault="007535CA">
            <w:r w:rsidRPr="007535CA">
              <w:rPr>
                <w:rFonts w:hint="eastAsia"/>
              </w:rPr>
              <w:t>点击</w:t>
            </w:r>
            <w:r w:rsidRPr="007535CA">
              <w:rPr>
                <w:rFonts w:hint="eastAsia"/>
              </w:rPr>
              <w:t>'</w:t>
            </w:r>
            <w:r w:rsidRPr="007535CA">
              <w:rPr>
                <w:rFonts w:hint="eastAsia"/>
              </w:rPr>
              <w:t>起点</w:t>
            </w:r>
            <w:r w:rsidRPr="007535CA">
              <w:rPr>
                <w:rFonts w:hint="eastAsia"/>
              </w:rPr>
              <w:t>'</w:t>
            </w:r>
            <w:r w:rsidRPr="007535CA">
              <w:rPr>
                <w:rFonts w:hint="eastAsia"/>
              </w:rPr>
              <w:t>开始游戏按钮</w:t>
            </w:r>
          </w:p>
        </w:tc>
      </w:tr>
      <w:tr w:rsidR="007535CA" w:rsidRPr="007535CA" w14:paraId="6395A054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7DAF279" w14:textId="77777777" w:rsidR="007535CA" w:rsidRPr="007535CA" w:rsidRDefault="007535CA">
            <w:r w:rsidRPr="007535CA">
              <w:rPr>
                <w:rFonts w:hint="eastAsia"/>
              </w:rPr>
              <w:t>通用按钮音效</w:t>
            </w:r>
          </w:p>
        </w:tc>
        <w:tc>
          <w:tcPr>
            <w:tcW w:w="3820" w:type="dxa"/>
            <w:noWrap/>
            <w:hideMark/>
          </w:tcPr>
          <w:p w14:paraId="259516BA" w14:textId="77777777" w:rsidR="007535CA" w:rsidRPr="007535CA" w:rsidRDefault="007535CA"/>
        </w:tc>
      </w:tr>
      <w:tr w:rsidR="007535CA" w:rsidRPr="007535CA" w14:paraId="5F1E5A4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E34B0A5" w14:textId="77777777" w:rsidR="007535CA" w:rsidRPr="007535CA" w:rsidRDefault="007535CA">
            <w:r w:rsidRPr="007535CA">
              <w:rPr>
                <w:rFonts w:hint="eastAsia"/>
              </w:rPr>
              <w:lastRenderedPageBreak/>
              <w:t>获得奖励音效</w:t>
            </w:r>
          </w:p>
        </w:tc>
        <w:tc>
          <w:tcPr>
            <w:tcW w:w="3820" w:type="dxa"/>
            <w:noWrap/>
            <w:hideMark/>
          </w:tcPr>
          <w:p w14:paraId="4669ACFE" w14:textId="77777777" w:rsidR="007535CA" w:rsidRPr="007535CA" w:rsidRDefault="007535CA"/>
        </w:tc>
      </w:tr>
      <w:tr w:rsidR="007535CA" w:rsidRPr="007535CA" w14:paraId="6E596220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A7A0CA4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2743C7EC" w14:textId="77777777" w:rsidR="007535CA" w:rsidRPr="007535CA" w:rsidRDefault="007535CA"/>
        </w:tc>
      </w:tr>
      <w:tr w:rsidR="007535CA" w:rsidRPr="007535CA" w14:paraId="5B07D89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6166B12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1(1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5167EB5" w14:textId="77777777" w:rsidR="007535CA" w:rsidRPr="007535CA" w:rsidRDefault="007535CA"/>
        </w:tc>
      </w:tr>
      <w:tr w:rsidR="007535CA" w:rsidRPr="007535CA" w14:paraId="02DB5D4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0E10B2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2(2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1A35AB3" w14:textId="77777777" w:rsidR="007535CA" w:rsidRPr="007535CA" w:rsidRDefault="007535CA"/>
        </w:tc>
      </w:tr>
      <w:tr w:rsidR="007535CA" w:rsidRPr="007535CA" w14:paraId="1A4B08AF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496DF0A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3(3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1AF73F7B" w14:textId="77777777" w:rsidR="007535CA" w:rsidRPr="007535CA" w:rsidRDefault="007535CA"/>
        </w:tc>
      </w:tr>
      <w:tr w:rsidR="007535CA" w:rsidRPr="007535CA" w14:paraId="3D7A16E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4B98E17D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4(4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430F4FED" w14:textId="77777777" w:rsidR="007535CA" w:rsidRPr="007535CA" w:rsidRDefault="007535CA"/>
        </w:tc>
      </w:tr>
      <w:tr w:rsidR="007535CA" w:rsidRPr="007535CA" w14:paraId="24742083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FCE8E84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5(5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023E2092" w14:textId="77777777" w:rsidR="007535CA" w:rsidRPr="007535CA" w:rsidRDefault="007535CA"/>
        </w:tc>
      </w:tr>
      <w:tr w:rsidR="007535CA" w:rsidRPr="007535CA" w14:paraId="6120345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16100029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6(6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7EE2E2B5" w14:textId="77777777" w:rsidR="007535CA" w:rsidRPr="007535CA" w:rsidRDefault="007535CA"/>
        </w:tc>
      </w:tr>
      <w:tr w:rsidR="007535CA" w:rsidRPr="007535CA" w14:paraId="32A9462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B84A760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7(7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1B15E971" w14:textId="77777777" w:rsidR="007535CA" w:rsidRPr="007535CA" w:rsidRDefault="007535CA"/>
        </w:tc>
      </w:tr>
      <w:tr w:rsidR="007535CA" w:rsidRPr="007535CA" w14:paraId="20447597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2F61A0B" w14:textId="77777777" w:rsidR="007535CA" w:rsidRPr="007535CA" w:rsidRDefault="007535CA">
            <w:r w:rsidRPr="007535CA">
              <w:rPr>
                <w:rFonts w:hint="eastAsia"/>
              </w:rPr>
              <w:t>时间目标出现的提示音高音</w:t>
            </w:r>
            <w:r w:rsidRPr="007535CA">
              <w:rPr>
                <w:rFonts w:hint="eastAsia"/>
              </w:rPr>
              <w:t>1(8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651EED6" w14:textId="77777777" w:rsidR="007535CA" w:rsidRPr="007535CA" w:rsidRDefault="007535CA"/>
        </w:tc>
      </w:tr>
      <w:tr w:rsidR="007535CA" w:rsidRPr="007535CA" w14:paraId="3E2631A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D5FE044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622B9CAB" w14:textId="77777777" w:rsidR="007535CA" w:rsidRPr="007535CA" w:rsidRDefault="007535CA"/>
        </w:tc>
      </w:tr>
      <w:tr w:rsidR="007535CA" w:rsidRPr="007535CA" w14:paraId="2ED7090A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A4B8BDD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精准</w:t>
            </w:r>
          </w:p>
        </w:tc>
        <w:tc>
          <w:tcPr>
            <w:tcW w:w="3820" w:type="dxa"/>
            <w:noWrap/>
            <w:hideMark/>
          </w:tcPr>
          <w:p w14:paraId="1F417FF8" w14:textId="77777777" w:rsidR="007535CA" w:rsidRPr="007535CA" w:rsidRDefault="007535CA"/>
        </w:tc>
      </w:tr>
      <w:tr w:rsidR="007535CA" w:rsidRPr="007535CA" w14:paraId="7DD7B55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A82841A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准</w:t>
            </w:r>
          </w:p>
        </w:tc>
        <w:tc>
          <w:tcPr>
            <w:tcW w:w="3820" w:type="dxa"/>
            <w:noWrap/>
            <w:hideMark/>
          </w:tcPr>
          <w:p w14:paraId="4C128727" w14:textId="77777777" w:rsidR="007535CA" w:rsidRPr="007535CA" w:rsidRDefault="007535CA"/>
        </w:tc>
      </w:tr>
      <w:tr w:rsidR="007535CA" w:rsidRPr="007535CA" w14:paraId="674B87F4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559497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微妙</w:t>
            </w:r>
          </w:p>
        </w:tc>
        <w:tc>
          <w:tcPr>
            <w:tcW w:w="3820" w:type="dxa"/>
            <w:noWrap/>
            <w:hideMark/>
          </w:tcPr>
          <w:p w14:paraId="09323C9A" w14:textId="77777777" w:rsidR="007535CA" w:rsidRPr="007535CA" w:rsidRDefault="007535CA"/>
        </w:tc>
      </w:tr>
      <w:tr w:rsidR="007535CA" w:rsidRPr="007535CA" w14:paraId="7F3B8DAF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AB9BB1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离谱</w:t>
            </w:r>
          </w:p>
        </w:tc>
        <w:tc>
          <w:tcPr>
            <w:tcW w:w="3820" w:type="dxa"/>
            <w:noWrap/>
            <w:hideMark/>
          </w:tcPr>
          <w:p w14:paraId="6D80BF66" w14:textId="77777777" w:rsidR="007535CA" w:rsidRPr="007535CA" w:rsidRDefault="007535CA"/>
        </w:tc>
      </w:tr>
      <w:tr w:rsidR="007535CA" w:rsidRPr="007535CA" w14:paraId="2FFA9FE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AB7667D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58E3A33F" w14:textId="77777777" w:rsidR="007535CA" w:rsidRPr="007535CA" w:rsidRDefault="007535CA"/>
        </w:tc>
      </w:tr>
      <w:tr w:rsidR="007535CA" w:rsidRPr="007535CA" w14:paraId="50DB55F2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CD5FA20" w14:textId="77777777" w:rsidR="007535CA" w:rsidRPr="007535CA" w:rsidRDefault="007535CA">
            <w:r w:rsidRPr="007535CA">
              <w:rPr>
                <w:rFonts w:hint="eastAsia"/>
              </w:rPr>
              <w:t>游戏失败音效</w:t>
            </w:r>
          </w:p>
        </w:tc>
        <w:tc>
          <w:tcPr>
            <w:tcW w:w="3820" w:type="dxa"/>
            <w:noWrap/>
            <w:hideMark/>
          </w:tcPr>
          <w:p w14:paraId="77E96BD9" w14:textId="778BE4FB" w:rsidR="007535CA" w:rsidRPr="007535CA" w:rsidRDefault="00A41899">
            <w:r>
              <w:rPr>
                <w:rFonts w:hint="eastAsia"/>
              </w:rPr>
              <w:t>与失败的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转场效果同步播放</w:t>
            </w:r>
          </w:p>
        </w:tc>
      </w:tr>
      <w:tr w:rsidR="007535CA" w:rsidRPr="007535CA" w14:paraId="3243BB8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97D1755" w14:textId="77777777" w:rsidR="007535CA" w:rsidRPr="007535CA" w:rsidRDefault="007535CA">
            <w:r w:rsidRPr="007535CA">
              <w:rPr>
                <w:rFonts w:hint="eastAsia"/>
              </w:rPr>
              <w:t>特殊目标离谱时，沙漏的破碎音效</w:t>
            </w:r>
          </w:p>
        </w:tc>
        <w:tc>
          <w:tcPr>
            <w:tcW w:w="3820" w:type="dxa"/>
            <w:noWrap/>
            <w:hideMark/>
          </w:tcPr>
          <w:p w14:paraId="1EF4D95E" w14:textId="69D1FB32" w:rsidR="007535CA" w:rsidRPr="007535CA" w:rsidRDefault="00A41899">
            <w:r>
              <w:rPr>
                <w:rFonts w:hint="eastAsia"/>
              </w:rPr>
              <w:t>与破碎特效同步播放</w:t>
            </w:r>
          </w:p>
        </w:tc>
      </w:tr>
      <w:tr w:rsidR="007535CA" w:rsidRPr="007535CA" w14:paraId="5C5D4311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6B7EBFE0" w14:textId="77777777" w:rsidR="007535CA" w:rsidRPr="007535CA" w:rsidRDefault="007535CA">
            <w:r w:rsidRPr="007535CA">
              <w:rPr>
                <w:rFonts w:hint="eastAsia"/>
              </w:rPr>
              <w:t>沙漏满后的升级音效</w:t>
            </w:r>
          </w:p>
        </w:tc>
        <w:tc>
          <w:tcPr>
            <w:tcW w:w="3820" w:type="dxa"/>
            <w:noWrap/>
            <w:hideMark/>
          </w:tcPr>
          <w:p w14:paraId="7893E24B" w14:textId="68382892" w:rsidR="007535CA" w:rsidRPr="007535CA" w:rsidRDefault="00A41899">
            <w:r>
              <w:rPr>
                <w:rFonts w:hint="eastAsia"/>
              </w:rPr>
              <w:t>与升级特效同步播放</w:t>
            </w:r>
          </w:p>
        </w:tc>
      </w:tr>
    </w:tbl>
    <w:p w14:paraId="78D127BA" w14:textId="77777777" w:rsidR="007535CA" w:rsidRPr="007535CA" w:rsidRDefault="007535CA" w:rsidP="007535CA"/>
    <w:p w14:paraId="0BA6A617" w14:textId="62E57F32" w:rsidR="000E4720" w:rsidRDefault="000E4720" w:rsidP="000E4720">
      <w:r>
        <w:t>引导</w:t>
      </w:r>
      <w:r>
        <w:rPr>
          <w:rFonts w:hint="eastAsia"/>
        </w:rPr>
        <w:t>1</w:t>
      </w:r>
      <w:r>
        <w:rPr>
          <w:rFonts w:hint="eastAsia"/>
        </w:rPr>
        <w:t>出现的</w:t>
      </w:r>
      <w:r>
        <w:rPr>
          <w:rFonts w:hint="eastAsia"/>
        </w:rPr>
        <w:t>3</w:t>
      </w:r>
      <w:r>
        <w:rPr>
          <w:rFonts w:hint="eastAsia"/>
        </w:rPr>
        <w:t>个目标依次播放</w:t>
      </w:r>
      <w:r w:rsidR="00796E1C">
        <w:rPr>
          <w:rFonts w:hint="eastAsia"/>
        </w:rPr>
        <w:t>相应的</w:t>
      </w:r>
      <w:r>
        <w:rPr>
          <w:rFonts w:hint="eastAsia"/>
        </w:rPr>
        <w:t>1</w:t>
      </w:r>
      <w:r w:rsidR="00796E1C">
        <w:rPr>
          <w:rFonts w:hint="eastAsia"/>
        </w:rPr>
        <w:t>秒</w:t>
      </w:r>
      <w:r>
        <w:rPr>
          <w:rFonts w:hint="eastAsia"/>
        </w:rPr>
        <w:t>、</w:t>
      </w:r>
      <w:r>
        <w:rPr>
          <w:rFonts w:hint="eastAsia"/>
        </w:rPr>
        <w:t>3</w:t>
      </w:r>
      <w:r w:rsidR="00796E1C">
        <w:rPr>
          <w:rFonts w:hint="eastAsia"/>
        </w:rPr>
        <w:t>秒</w:t>
      </w:r>
      <w:r>
        <w:rPr>
          <w:rFonts w:hint="eastAsia"/>
        </w:rPr>
        <w:t>、</w:t>
      </w:r>
      <w:r>
        <w:rPr>
          <w:rFonts w:hint="eastAsia"/>
        </w:rPr>
        <w:t>5</w:t>
      </w:r>
      <w:r w:rsidR="00796E1C">
        <w:rPr>
          <w:rFonts w:hint="eastAsia"/>
        </w:rPr>
        <w:t>秒</w:t>
      </w:r>
      <w:r>
        <w:rPr>
          <w:rFonts w:hint="eastAsia"/>
        </w:rPr>
        <w:t>的音效</w:t>
      </w:r>
    </w:p>
    <w:p w14:paraId="078469A5" w14:textId="0AE76243" w:rsidR="00F25F94" w:rsidRDefault="00F25F94" w:rsidP="00235145"/>
    <w:p w14:paraId="274EAC39" w14:textId="7C851D95" w:rsidR="00235145" w:rsidRPr="009E3579" w:rsidRDefault="00235145" w:rsidP="00235145">
      <w:pPr>
        <w:rPr>
          <w:color w:val="A6A6A6" w:themeColor="background1" w:themeShade="A6"/>
        </w:rPr>
      </w:pPr>
      <w:r w:rsidRPr="009E3579">
        <w:rPr>
          <w:rFonts w:hint="eastAsia"/>
          <w:color w:val="A6A6A6" w:themeColor="background1" w:themeShade="A6"/>
        </w:rPr>
        <w:t>在</w:t>
      </w:r>
      <w:proofErr w:type="gramStart"/>
      <w:r w:rsidRPr="009E3579">
        <w:rPr>
          <w:rFonts w:hint="eastAsia"/>
          <w:color w:val="A6A6A6" w:themeColor="background1" w:themeShade="A6"/>
        </w:rPr>
        <w:t>设置里</w:t>
      </w:r>
      <w:proofErr w:type="gramEnd"/>
      <w:r w:rsidR="00744401" w:rsidRPr="009E3579">
        <w:rPr>
          <w:rFonts w:hint="eastAsia"/>
          <w:color w:val="A6A6A6" w:themeColor="background1" w:themeShade="A6"/>
        </w:rPr>
        <w:t>增加</w:t>
      </w:r>
      <w:r w:rsidRPr="009E3579">
        <w:rPr>
          <w:rFonts w:hint="eastAsia"/>
          <w:color w:val="A6A6A6" w:themeColor="background1" w:themeShade="A6"/>
        </w:rPr>
        <w:t>“佛系模式”</w:t>
      </w:r>
      <w:r w:rsidR="00744401" w:rsidRPr="009E3579">
        <w:rPr>
          <w:rFonts w:hint="eastAsia"/>
          <w:color w:val="A6A6A6" w:themeColor="background1" w:themeShade="A6"/>
        </w:rPr>
        <w:t>开关</w:t>
      </w:r>
      <w:r w:rsidRPr="009E3579">
        <w:rPr>
          <w:rFonts w:hint="eastAsia"/>
          <w:color w:val="A6A6A6" w:themeColor="background1" w:themeShade="A6"/>
        </w:rPr>
        <w:t>：通过语音音效提示游戏目标</w:t>
      </w:r>
      <w:r w:rsidR="000A1E1A" w:rsidRPr="009E3579">
        <w:rPr>
          <w:rFonts w:hint="eastAsia"/>
          <w:color w:val="A6A6A6" w:themeColor="background1" w:themeShade="A6"/>
        </w:rPr>
        <w:t>。</w:t>
      </w:r>
      <w:r w:rsidRPr="009E3579">
        <w:rPr>
          <w:rFonts w:hint="eastAsia"/>
          <w:color w:val="A6A6A6" w:themeColor="background1" w:themeShade="A6"/>
        </w:rPr>
        <w:t>是在目标本身的提示音效上叠加语音，还是</w:t>
      </w:r>
      <w:r w:rsidR="00E25B50" w:rsidRPr="009E3579">
        <w:rPr>
          <w:rFonts w:hint="eastAsia"/>
          <w:color w:val="A6A6A6" w:themeColor="background1" w:themeShade="A6"/>
        </w:rPr>
        <w:t>直接</w:t>
      </w:r>
      <w:r w:rsidRPr="009E3579">
        <w:rPr>
          <w:rFonts w:hint="eastAsia"/>
          <w:color w:val="A6A6A6" w:themeColor="background1" w:themeShade="A6"/>
        </w:rPr>
        <w:t>替换，需与音效老师确认。</w:t>
      </w:r>
    </w:p>
    <w:p w14:paraId="298869CD" w14:textId="0665BF65" w:rsidR="00235145" w:rsidRPr="009E3579" w:rsidRDefault="00235145" w:rsidP="00235145">
      <w:pPr>
        <w:rPr>
          <w:color w:val="A6A6A6" w:themeColor="background1" w:themeShade="A6"/>
        </w:rPr>
      </w:pPr>
      <w:r w:rsidRPr="009E3579">
        <w:rPr>
          <w:color w:val="A6A6A6" w:themeColor="background1" w:themeShade="A6"/>
        </w:rPr>
        <w:t>开启</w:t>
      </w:r>
      <w:r w:rsidR="00990BE3" w:rsidRPr="009E3579">
        <w:rPr>
          <w:color w:val="A6A6A6" w:themeColor="background1" w:themeShade="A6"/>
        </w:rPr>
        <w:t>该模式</w:t>
      </w:r>
      <w:r w:rsidRPr="009E3579">
        <w:rPr>
          <w:color w:val="A6A6A6" w:themeColor="background1" w:themeShade="A6"/>
        </w:rPr>
        <w:t>后，提示</w:t>
      </w:r>
      <w:r w:rsidRPr="009E3579">
        <w:rPr>
          <w:color w:val="A6A6A6" w:themeColor="background1" w:themeShade="A6"/>
        </w:rPr>
        <w:t>“</w:t>
      </w:r>
      <w:r w:rsidRPr="009E3579">
        <w:rPr>
          <w:color w:val="A6A6A6" w:themeColor="background1" w:themeShade="A6"/>
        </w:rPr>
        <w:t>开启了语音提示，</w:t>
      </w:r>
      <w:r w:rsidR="0016046B" w:rsidRPr="009E3579">
        <w:rPr>
          <w:color w:val="A6A6A6" w:themeColor="background1" w:themeShade="A6"/>
        </w:rPr>
        <w:t>便于</w:t>
      </w:r>
      <w:r w:rsidRPr="009E3579">
        <w:rPr>
          <w:color w:val="A6A6A6" w:themeColor="background1" w:themeShade="A6"/>
        </w:rPr>
        <w:t>在闭目、躺卧等放松状态下体验</w:t>
      </w:r>
      <w:r w:rsidRPr="009E3579">
        <w:rPr>
          <w:color w:val="A6A6A6" w:themeColor="background1" w:themeShade="A6"/>
        </w:rPr>
        <w:t>”</w:t>
      </w:r>
      <w:r w:rsidR="0068559F" w:rsidRPr="009E3579">
        <w:rPr>
          <w:color w:val="A6A6A6" w:themeColor="background1" w:themeShade="A6"/>
        </w:rPr>
        <w:t>。</w:t>
      </w:r>
    </w:p>
    <w:p w14:paraId="284198B6" w14:textId="77777777" w:rsidR="00926098" w:rsidRDefault="00C72AB6" w:rsidP="00926098">
      <w:pPr>
        <w:pStyle w:val="1"/>
      </w:pPr>
      <w:r>
        <w:rPr>
          <w:rFonts w:hint="eastAsia"/>
        </w:rPr>
        <w:t>振动</w:t>
      </w:r>
    </w:p>
    <w:p w14:paraId="778C4FC9" w14:textId="77777777" w:rsidR="00824800" w:rsidRDefault="00C72AB6" w:rsidP="00926098">
      <w:r>
        <w:rPr>
          <w:rFonts w:hint="eastAsia"/>
        </w:rPr>
        <w:t>短振动，</w:t>
      </w:r>
      <w:r w:rsidRPr="00C72AB6">
        <w:t>15 ms</w:t>
      </w:r>
      <w:r w:rsidR="00824800">
        <w:t>。</w:t>
      </w:r>
      <w:r w:rsidR="00824800">
        <w:rPr>
          <w:rFonts w:hint="eastAsia"/>
        </w:rPr>
        <w:t>用于：</w:t>
      </w:r>
    </w:p>
    <w:p w14:paraId="5CDDD1C5" w14:textId="77777777" w:rsidR="00926098" w:rsidRDefault="00C72AB6" w:rsidP="00926098">
      <w:r>
        <w:rPr>
          <w:rFonts w:hint="eastAsia"/>
        </w:rPr>
        <w:t>游戏进行中点触屏幕捕获时间的操作时给予</w:t>
      </w:r>
      <w:r w:rsidR="00824800">
        <w:rPr>
          <w:rFonts w:hint="eastAsia"/>
        </w:rPr>
        <w:t>反馈</w:t>
      </w:r>
    </w:p>
    <w:p w14:paraId="64161527" w14:textId="77777777" w:rsidR="00824800" w:rsidRDefault="00824800" w:rsidP="00926098"/>
    <w:p w14:paraId="3E366763" w14:textId="77777777" w:rsidR="00824800" w:rsidRDefault="005F1D20" w:rsidP="00926098">
      <w:r>
        <w:rPr>
          <w:rFonts w:hint="eastAsia"/>
        </w:rPr>
        <w:t>长</w:t>
      </w:r>
      <w:r w:rsidR="00C72AB6">
        <w:rPr>
          <w:rFonts w:hint="eastAsia"/>
        </w:rPr>
        <w:t>振动，</w:t>
      </w:r>
      <w:r w:rsidR="00C72AB6">
        <w:t>400</w:t>
      </w:r>
      <w:r w:rsidR="00C72AB6" w:rsidRPr="00C72AB6">
        <w:t>ms</w:t>
      </w:r>
      <w:r w:rsidR="00824800">
        <w:t>。</w:t>
      </w:r>
      <w:r w:rsidR="00824800">
        <w:rPr>
          <w:rFonts w:hint="eastAsia"/>
        </w:rPr>
        <w:t>用于：</w:t>
      </w:r>
    </w:p>
    <w:p w14:paraId="48292239" w14:textId="77777777" w:rsidR="00F20795" w:rsidRDefault="00C72AB6" w:rsidP="00926098">
      <w:r>
        <w:rPr>
          <w:rFonts w:hint="eastAsia"/>
        </w:rPr>
        <w:t>特殊目标生成时。</w:t>
      </w:r>
    </w:p>
    <w:p w14:paraId="094B65A5" w14:textId="1A1AD626" w:rsidR="000F0058" w:rsidRDefault="000F0058" w:rsidP="00926098">
      <w:pPr>
        <w:pStyle w:val="1"/>
      </w:pPr>
      <w:r>
        <w:t>屏幕适配</w:t>
      </w:r>
    </w:p>
    <w:p w14:paraId="0DAE2BC3" w14:textId="65F0C053" w:rsidR="000F0058" w:rsidRDefault="000F0058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不出现黑边</w:t>
      </w:r>
      <w:r w:rsidR="00D13D43">
        <w:rPr>
          <w:rFonts w:hint="eastAsia"/>
        </w:rPr>
        <w:t>。</w:t>
      </w:r>
    </w:p>
    <w:p w14:paraId="5AB08F35" w14:textId="600F2437" w:rsidR="000F0058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背景图的宽和高同比例缩放，不出现拉伸变形，超出屏幕显示范围可裁剪，裁剪掉的部分对游戏视觉没有大影响</w:t>
      </w:r>
      <w:r w:rsidR="00D13D43">
        <w:rPr>
          <w:rFonts w:hint="eastAsia"/>
        </w:rPr>
        <w:t>。</w:t>
      </w:r>
    </w:p>
    <w:p w14:paraId="27C6308E" w14:textId="3FED39AE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背景图</w:t>
      </w:r>
      <w:r>
        <w:t>缩放后，不会有明显的模糊</w:t>
      </w:r>
      <w:r w:rsidR="00D13D43">
        <w:t>。</w:t>
      </w:r>
    </w:p>
    <w:p w14:paraId="1CFA37B0" w14:textId="0ACAB10A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t>UI</w:t>
      </w:r>
      <w:r>
        <w:t>元素，包括显示信息与玩家可操作的元素，都能完整显示</w:t>
      </w:r>
      <w:r w:rsidR="00D13D43">
        <w:t>。</w:t>
      </w:r>
    </w:p>
    <w:p w14:paraId="20B830B4" w14:textId="38471C37" w:rsidR="008C5944" w:rsidRDefault="008C5944" w:rsidP="000F0058">
      <w:pPr>
        <w:pStyle w:val="a5"/>
        <w:numPr>
          <w:ilvl w:val="0"/>
          <w:numId w:val="26"/>
        </w:numPr>
        <w:ind w:firstLineChars="0"/>
      </w:pPr>
      <w:r>
        <w:lastRenderedPageBreak/>
        <w:t>UI</w:t>
      </w:r>
      <w:r>
        <w:t>元素在全面屏的长屏显示下，</w:t>
      </w:r>
      <w:r w:rsidR="001C309D">
        <w:t>纵向的</w:t>
      </w:r>
      <w:r w:rsidR="00FD4372">
        <w:t>坐标位置、</w:t>
      </w:r>
      <w:r w:rsidR="00CD2BF5">
        <w:t>彼此间的</w:t>
      </w:r>
      <w:r>
        <w:t>间距</w:t>
      </w:r>
      <w:r w:rsidR="00CD2BF5">
        <w:t>、相关亲近性</w:t>
      </w:r>
      <w:r>
        <w:t>依然合适</w:t>
      </w:r>
      <w:r w:rsidR="00D13D43">
        <w:t>。</w:t>
      </w:r>
    </w:p>
    <w:p w14:paraId="049A7A4A" w14:textId="1CF68488" w:rsidR="00842498" w:rsidRDefault="00842498" w:rsidP="000F0058">
      <w:pPr>
        <w:pStyle w:val="a5"/>
        <w:numPr>
          <w:ilvl w:val="0"/>
          <w:numId w:val="26"/>
        </w:numPr>
        <w:ind w:firstLineChars="0"/>
      </w:pPr>
      <w:r>
        <w:t>全面屏的刘海及其左右区域，不显示</w:t>
      </w:r>
      <w:r>
        <w:t>UI</w:t>
      </w:r>
      <w:r>
        <w:t>元素，用背景图填充</w:t>
      </w:r>
      <w:r w:rsidR="00D13D43">
        <w:t>。</w:t>
      </w:r>
    </w:p>
    <w:p w14:paraId="63BC2732" w14:textId="27C405AD" w:rsidR="00F1170C" w:rsidRDefault="00F1170C" w:rsidP="000F0058">
      <w:pPr>
        <w:pStyle w:val="a5"/>
        <w:numPr>
          <w:ilvl w:val="0"/>
          <w:numId w:val="26"/>
        </w:numPr>
        <w:ind w:firstLineChars="0"/>
      </w:pPr>
      <w:r>
        <w:t>Banner</w:t>
      </w:r>
      <w:r w:rsidR="00A14111">
        <w:t>广告</w:t>
      </w:r>
      <w:r>
        <w:t>需按</w:t>
      </w:r>
      <w:proofErr w:type="gramStart"/>
      <w:r>
        <w:t>微信规定</w:t>
      </w:r>
      <w:proofErr w:type="gramEnd"/>
      <w:r>
        <w:t>能完整显示</w:t>
      </w:r>
      <w:r w:rsidR="00AF0054">
        <w:t>，且不被遮挡。</w:t>
      </w:r>
    </w:p>
    <w:p w14:paraId="3500A171" w14:textId="6D8D7B68" w:rsidR="00973485" w:rsidRDefault="00973485" w:rsidP="00973485">
      <w:pPr>
        <w:pStyle w:val="a5"/>
        <w:numPr>
          <w:ilvl w:val="0"/>
          <w:numId w:val="26"/>
        </w:numPr>
        <w:ind w:firstLineChars="0"/>
      </w:pPr>
      <w:r>
        <w:t>去除</w:t>
      </w:r>
      <w:r w:rsidR="00B705F4">
        <w:rPr>
          <w:rFonts w:hint="eastAsia"/>
        </w:rPr>
        <w:t>B</w:t>
      </w:r>
      <w:r>
        <w:t>anner</w:t>
      </w:r>
      <w:r w:rsidR="00B705F4">
        <w:t>广告</w:t>
      </w:r>
      <w:r>
        <w:t>后的</w:t>
      </w:r>
      <w:r w:rsidR="00F005E2">
        <w:rPr>
          <w:rFonts w:hint="eastAsia"/>
        </w:rPr>
        <w:t>各界面</w:t>
      </w:r>
      <w:r>
        <w:t>UI</w:t>
      </w:r>
      <w:r>
        <w:t>布局适配</w:t>
      </w:r>
      <w:r w:rsidR="00D13D43">
        <w:t>，纵向的坐标位置、彼此间的间距、相关亲近性依然合适。</w:t>
      </w:r>
    </w:p>
    <w:p w14:paraId="3B1479F2" w14:textId="77777777" w:rsidR="00EA7625" w:rsidRDefault="00EA7625" w:rsidP="00EA7625">
      <w:pPr>
        <w:pStyle w:val="a5"/>
        <w:numPr>
          <w:ilvl w:val="0"/>
          <w:numId w:val="26"/>
        </w:numPr>
        <w:ind w:firstLineChars="0"/>
      </w:pPr>
      <w:r>
        <w:t>截图的结果图适配。</w:t>
      </w:r>
    </w:p>
    <w:p w14:paraId="701284D0" w14:textId="34ED0815" w:rsidR="003F2242" w:rsidRDefault="003F2242" w:rsidP="003F2242">
      <w:pPr>
        <w:pStyle w:val="a5"/>
        <w:numPr>
          <w:ilvl w:val="0"/>
          <w:numId w:val="26"/>
        </w:numPr>
        <w:ind w:firstLineChars="0"/>
      </w:pPr>
      <w:r>
        <w:t>iPhone</w:t>
      </w:r>
      <w:r>
        <w:t>的全面</w:t>
      </w:r>
      <w:proofErr w:type="gramStart"/>
      <w:r>
        <w:t>屏系列</w:t>
      </w:r>
      <w:proofErr w:type="gramEnd"/>
      <w:r>
        <w:t>手机</w:t>
      </w:r>
      <w:r w:rsidR="006143FB">
        <w:t>上</w:t>
      </w:r>
      <w:r>
        <w:t>：</w:t>
      </w:r>
      <w:r>
        <w:rPr>
          <w:rFonts w:hint="eastAsia"/>
        </w:rPr>
        <w:t>iPhone X</w:t>
      </w:r>
      <w:r>
        <w:t>，</w:t>
      </w:r>
      <w:r>
        <w:rPr>
          <w:rFonts w:hint="eastAsia"/>
        </w:rPr>
        <w:t>iPhone X</w:t>
      </w:r>
      <w:r>
        <w:t>S</w:t>
      </w:r>
      <w:r>
        <w:t>，</w:t>
      </w:r>
      <w:r>
        <w:rPr>
          <w:rFonts w:hint="eastAsia"/>
        </w:rPr>
        <w:t>iPhone X</w:t>
      </w:r>
      <w:r>
        <w:t>S Max</w:t>
      </w:r>
      <w:r>
        <w:t>，</w:t>
      </w:r>
      <w:r>
        <w:rPr>
          <w:rFonts w:hint="eastAsia"/>
        </w:rPr>
        <w:t>iPhone X</w:t>
      </w:r>
      <w:r>
        <w:t>R</w:t>
      </w:r>
      <w:r w:rsidR="006143FB">
        <w:t>，</w:t>
      </w:r>
      <w:r w:rsidRPr="00520BE2">
        <w:rPr>
          <w:rFonts w:hint="eastAsia"/>
        </w:rPr>
        <w:t>底部</w:t>
      </w:r>
      <w:r w:rsidRPr="00520BE2">
        <w:rPr>
          <w:rFonts w:hint="eastAsia"/>
        </w:rPr>
        <w:t>Banner</w:t>
      </w:r>
      <w:r w:rsidRPr="00520BE2">
        <w:rPr>
          <w:rFonts w:hint="eastAsia"/>
        </w:rPr>
        <w:t>不可与</w:t>
      </w:r>
      <w:r>
        <w:rPr>
          <w:rFonts w:hint="eastAsia"/>
        </w:rPr>
        <w:t>屏幕</w:t>
      </w:r>
      <w:r w:rsidRPr="00520BE2">
        <w:rPr>
          <w:rFonts w:hint="eastAsia"/>
        </w:rPr>
        <w:t>底部操作条重叠</w:t>
      </w:r>
      <w:r>
        <w:rPr>
          <w:rFonts w:hint="eastAsia"/>
        </w:rPr>
        <w:t>。</w:t>
      </w:r>
    </w:p>
    <w:p w14:paraId="3E142676" w14:textId="51B382BD" w:rsidR="00290C65" w:rsidRDefault="006130C6" w:rsidP="006130C6">
      <w:pPr>
        <w:pStyle w:val="a5"/>
        <w:numPr>
          <w:ilvl w:val="0"/>
          <w:numId w:val="26"/>
        </w:numPr>
        <w:ind w:firstLineChars="0"/>
        <w:rPr>
          <w:color w:val="A6A6A6" w:themeColor="background1" w:themeShade="A6"/>
        </w:rPr>
      </w:pPr>
      <w:r>
        <w:rPr>
          <w:color w:val="A6A6A6" w:themeColor="background1" w:themeShade="A6"/>
        </w:rPr>
        <w:t>目前先忽略，有时间再改。</w:t>
      </w:r>
      <w:r w:rsidRPr="00FD01C0">
        <w:rPr>
          <w:color w:val="A6A6A6" w:themeColor="background1" w:themeShade="A6"/>
        </w:rPr>
        <w:t>iPar Air2</w:t>
      </w:r>
      <w:r w:rsidRPr="00FD01C0">
        <w:rPr>
          <w:color w:val="A6A6A6" w:themeColor="background1" w:themeShade="A6"/>
        </w:rPr>
        <w:t>，</w:t>
      </w:r>
      <w:r w:rsidRPr="00FD01C0">
        <w:rPr>
          <w:color w:val="A6A6A6" w:themeColor="background1" w:themeShade="A6"/>
        </w:rPr>
        <w:t>iPad Pro</w:t>
      </w:r>
      <w:r w:rsidRPr="00FD01C0">
        <w:rPr>
          <w:color w:val="A6A6A6" w:themeColor="background1" w:themeShade="A6"/>
        </w:rPr>
        <w:t>上排行榜名次的底框显示不完整；</w:t>
      </w:r>
      <w:r w:rsidRPr="00FD01C0">
        <w:rPr>
          <w:color w:val="A6A6A6" w:themeColor="background1" w:themeShade="A6"/>
        </w:rPr>
        <w:t>Banner</w:t>
      </w:r>
      <w:r w:rsidRPr="00FD01C0">
        <w:rPr>
          <w:color w:val="A6A6A6" w:themeColor="background1" w:themeShade="A6"/>
        </w:rPr>
        <w:t>广告和去广告排布不对。</w:t>
      </w:r>
    </w:p>
    <w:p w14:paraId="45003FA2" w14:textId="56FC5A4D" w:rsidR="008D63A2" w:rsidRPr="006130C6" w:rsidRDefault="008D63A2" w:rsidP="006130C6">
      <w:pPr>
        <w:pStyle w:val="a5"/>
        <w:numPr>
          <w:ilvl w:val="0"/>
          <w:numId w:val="26"/>
        </w:numPr>
        <w:ind w:firstLineChars="0"/>
        <w:rPr>
          <w:color w:val="A6A6A6" w:themeColor="background1" w:themeShade="A6"/>
        </w:rPr>
      </w:pPr>
      <w:r>
        <w:rPr>
          <w:rFonts w:hint="eastAsia"/>
          <w:color w:val="A6A6A6" w:themeColor="background1" w:themeShade="A6"/>
        </w:rPr>
        <w:t>高分辨率</w:t>
      </w:r>
      <w:r w:rsidR="003342D9">
        <w:rPr>
          <w:rFonts w:hint="eastAsia"/>
          <w:color w:val="A6A6A6" w:themeColor="background1" w:themeShade="A6"/>
        </w:rPr>
        <w:t>机型下，提高画面精细度的适配</w:t>
      </w:r>
      <w:r w:rsidR="008470D1">
        <w:rPr>
          <w:rFonts w:hint="eastAsia"/>
          <w:color w:val="A6A6A6" w:themeColor="background1" w:themeShade="A6"/>
        </w:rPr>
        <w:t>。</w:t>
      </w:r>
    </w:p>
    <w:p w14:paraId="01D1A1CC" w14:textId="77777777" w:rsidR="00641EE2" w:rsidRDefault="00641EE2" w:rsidP="00926098">
      <w:pPr>
        <w:pStyle w:val="1"/>
      </w:pPr>
      <w:r>
        <w:rPr>
          <w:rFonts w:hint="eastAsia"/>
        </w:rPr>
        <w:t>数据记录和统计</w:t>
      </w:r>
    </w:p>
    <w:p w14:paraId="69A106C5" w14:textId="05BB4A8F" w:rsidR="008C781E" w:rsidRDefault="008C781E" w:rsidP="008C781E">
      <w:r>
        <w:t>日志通用记录玩家</w:t>
      </w:r>
      <w:r>
        <w:t>id</w:t>
      </w:r>
      <w:r>
        <w:t>和时间戳。</w:t>
      </w:r>
    </w:p>
    <w:p w14:paraId="6C982B7F" w14:textId="77777777" w:rsidR="00DE7A7F" w:rsidRDefault="00DE7A7F" w:rsidP="008C781E"/>
    <w:p w14:paraId="6D77D35B" w14:textId="5D25B865" w:rsidR="00763D2F" w:rsidRPr="008C781E" w:rsidRDefault="00DE7A7F" w:rsidP="008C781E">
      <w:pPr>
        <w:rPr>
          <w:rFonts w:hint="eastAsia"/>
        </w:rPr>
      </w:pPr>
      <w:r>
        <w:rPr>
          <w:rFonts w:hint="eastAsia"/>
        </w:rPr>
        <w:t>以下的</w:t>
      </w:r>
      <w:r>
        <w:t>新增与活跃用户</w:t>
      </w:r>
      <w:r w:rsidR="00A8450C">
        <w:t>，取自</w:t>
      </w:r>
      <w:r>
        <w:t>接入的统计平台本身的定义。</w:t>
      </w:r>
    </w:p>
    <w:p w14:paraId="0B34632C" w14:textId="7D443FDE" w:rsidR="00AF6E29" w:rsidRDefault="006A340D" w:rsidP="006A340D">
      <w:pPr>
        <w:pStyle w:val="2"/>
      </w:pPr>
      <w:r>
        <w:t>引导阶段</w:t>
      </w:r>
    </w:p>
    <w:p w14:paraId="49B0C327" w14:textId="10C19283" w:rsidR="00EE1E9B" w:rsidRDefault="00EE1E9B" w:rsidP="00EE1E9B">
      <w:r>
        <w:t>记录玩家在引导阶段的进度，</w:t>
      </w:r>
      <w:r w:rsidR="00C84BDE">
        <w:t>引导</w:t>
      </w:r>
      <w:r>
        <w:t>第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 w:rsidR="00DC4D5A">
        <w:rPr>
          <w:rFonts w:hint="eastAsia"/>
        </w:rPr>
        <w:t>、</w:t>
      </w:r>
      <w:r w:rsidR="00731FD4">
        <w:t>100</w:t>
      </w:r>
      <w:r>
        <w:rPr>
          <w:rFonts w:hint="eastAsia"/>
        </w:rPr>
        <w:t>步。</w:t>
      </w:r>
      <w:r w:rsidR="00DC4D5A">
        <w:rPr>
          <w:rFonts w:hint="eastAsia"/>
        </w:rPr>
        <w:t>第</w:t>
      </w:r>
      <w:r w:rsidR="00731FD4">
        <w:t>100</w:t>
      </w:r>
      <w:r w:rsidR="00DC4D5A">
        <w:rPr>
          <w:rFonts w:hint="eastAsia"/>
        </w:rPr>
        <w:t>步定义为在引导</w:t>
      </w:r>
      <w:r w:rsidR="00DC4D5A">
        <w:rPr>
          <w:rFonts w:hint="eastAsia"/>
        </w:rPr>
        <w:t>3</w:t>
      </w:r>
      <w:r w:rsidR="00DC4D5A">
        <w:rPr>
          <w:rFonts w:hint="eastAsia"/>
        </w:rPr>
        <w:t>或者封面</w:t>
      </w:r>
      <w:r w:rsidR="00C06B0B">
        <w:rPr>
          <w:rFonts w:hint="eastAsia"/>
        </w:rPr>
        <w:t>首次</w:t>
      </w:r>
      <w:r w:rsidR="00DC4D5A">
        <w:rPr>
          <w:rFonts w:hint="eastAsia"/>
        </w:rPr>
        <w:t>点击过起点而开始过正式的</w:t>
      </w:r>
      <w:r w:rsidR="00DE069D">
        <w:rPr>
          <w:rFonts w:hint="eastAsia"/>
        </w:rPr>
        <w:t>游戏，视为完成了全部引导阶段进度的玩家。</w:t>
      </w:r>
    </w:p>
    <w:p w14:paraId="4E1C376D" w14:textId="7149823B" w:rsidR="004D774E" w:rsidRDefault="004D774E" w:rsidP="00EE1E9B">
      <w:r>
        <w:t>记录玩家在引导第</w:t>
      </w:r>
      <w:r>
        <w:rPr>
          <w:rFonts w:hint="eastAsia"/>
        </w:rPr>
        <w:t>2</w:t>
      </w:r>
      <w:r>
        <w:rPr>
          <w:rFonts w:hint="eastAsia"/>
        </w:rPr>
        <w:t>步的</w:t>
      </w:r>
      <w:r w:rsidR="00A61962">
        <w:rPr>
          <w:rFonts w:hint="eastAsia"/>
        </w:rPr>
        <w:t>每次</w:t>
      </w:r>
      <w:r>
        <w:rPr>
          <w:rFonts w:hint="eastAsia"/>
        </w:rPr>
        <w:t>触屏操作及其准确度结果，</w:t>
      </w:r>
      <w:r w:rsidR="008F2FAF">
        <w:rPr>
          <w:rFonts w:hint="eastAsia"/>
        </w:rPr>
        <w:t>该结果对应</w:t>
      </w:r>
      <w:r>
        <w:rPr>
          <w:rFonts w:hint="eastAsia"/>
        </w:rPr>
        <w:t>是否处于慧眼状态。</w:t>
      </w:r>
    </w:p>
    <w:p w14:paraId="4756ABF0" w14:textId="776282B5" w:rsidR="004D774E" w:rsidRPr="004D774E" w:rsidRDefault="004D774E" w:rsidP="00EE1E9B">
      <w:r>
        <w:t>记录玩家在引导第</w:t>
      </w:r>
      <w:r>
        <w:rPr>
          <w:rFonts w:hint="eastAsia"/>
        </w:rPr>
        <w:t>3</w:t>
      </w:r>
      <w:r w:rsidR="000655D0">
        <w:rPr>
          <w:rFonts w:hint="eastAsia"/>
        </w:rPr>
        <w:t>步中，</w:t>
      </w:r>
      <w:r>
        <w:rPr>
          <w:rFonts w:hint="eastAsia"/>
        </w:rPr>
        <w:t>邀请好友、分享截图、起点各按钮的操作。</w:t>
      </w:r>
    </w:p>
    <w:p w14:paraId="4BCFEE28" w14:textId="7CE81C39" w:rsidR="00DC4D5A" w:rsidRDefault="00DC4D5A" w:rsidP="006A340D"/>
    <w:p w14:paraId="00F7471D" w14:textId="78E72AE4" w:rsidR="004C457D" w:rsidRPr="004733FB" w:rsidRDefault="007B0009" w:rsidP="00DC4D5A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4C457D">
        <w:t>最终进度停留在</w:t>
      </w:r>
      <w:proofErr w:type="gramStart"/>
      <w:r w:rsidR="004C457D">
        <w:t>各引导</w:t>
      </w:r>
      <w:proofErr w:type="gramEnd"/>
      <w:r w:rsidR="004C457D">
        <w:t>阶段的</w:t>
      </w:r>
      <w:r w:rsidR="001E08D0">
        <w:t>新增</w:t>
      </w:r>
      <w:r w:rsidR="004C457D">
        <w:t>用户</w:t>
      </w:r>
      <w:r w:rsidR="004733FB">
        <w:tab/>
      </w:r>
      <w:r w:rsidR="006939CE" w:rsidRPr="00C67074">
        <w:rPr>
          <w:rFonts w:hint="eastAsia"/>
        </w:rPr>
        <w:t xml:space="preserve">// </w:t>
      </w:r>
      <w:r w:rsidR="006939CE">
        <w:rPr>
          <w:rFonts w:hint="eastAsia"/>
        </w:rPr>
        <w:t>采用</w:t>
      </w:r>
      <w:r w:rsidR="006939CE" w:rsidRPr="00C67074">
        <w:rPr>
          <w:rFonts w:hint="eastAsia"/>
        </w:rPr>
        <w:t>阿拉丁的</w:t>
      </w:r>
      <w:r w:rsidR="006939CE">
        <w:rPr>
          <w:rFonts w:hint="eastAsia"/>
        </w:rPr>
        <w:t>转化漏斗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963"/>
        <w:gridCol w:w="1223"/>
        <w:gridCol w:w="1223"/>
        <w:gridCol w:w="1223"/>
        <w:gridCol w:w="1223"/>
        <w:gridCol w:w="1372"/>
      </w:tblGrid>
      <w:tr w:rsidR="003A01FF" w14:paraId="0078EA57" w14:textId="72F99984" w:rsidTr="003A01FF">
        <w:tc>
          <w:tcPr>
            <w:tcW w:w="0" w:type="auto"/>
          </w:tcPr>
          <w:p w14:paraId="60FAA457" w14:textId="49010E48" w:rsidR="003A01FF" w:rsidRDefault="003A01FF" w:rsidP="006A340D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A7F9652" w14:textId="19D6847A" w:rsidR="003A01FF" w:rsidRDefault="003A01FF" w:rsidP="006A340D">
            <w:r>
              <w:rPr>
                <w:rFonts w:hint="eastAsia"/>
              </w:rPr>
              <w:t>新增用户</w:t>
            </w:r>
          </w:p>
        </w:tc>
        <w:tc>
          <w:tcPr>
            <w:tcW w:w="0" w:type="auto"/>
          </w:tcPr>
          <w:p w14:paraId="10412218" w14:textId="77777777" w:rsidR="003A01FF" w:rsidRDefault="003A01FF" w:rsidP="006A340D">
            <w:r>
              <w:rPr>
                <w:rFonts w:hint="eastAsia"/>
              </w:rPr>
              <w:t>新增用户</w:t>
            </w:r>
          </w:p>
          <w:p w14:paraId="2372FD89" w14:textId="4DDC8ED1" w:rsidR="003A01FF" w:rsidRDefault="003A01FF" w:rsidP="005A3847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693A4B8A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351D24F1" w14:textId="2ADAF343" w:rsidR="003A01FF" w:rsidRDefault="003A01FF" w:rsidP="009E7B93">
            <w:r>
              <w:rPr>
                <w:rFonts w:hint="eastAsia"/>
              </w:rPr>
              <w:t>引导</w:t>
            </w:r>
            <w:r>
              <w:t>1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27900FD9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0DFBBA49" w14:textId="6BDDAB4F" w:rsidR="003A01FF" w:rsidRDefault="003A01FF" w:rsidP="009E7B93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8A0B117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5BB66CCD" w14:textId="0F045EF3" w:rsidR="003A01FF" w:rsidRDefault="003A01FF" w:rsidP="009E7B9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51A93CDA" w14:textId="77777777" w:rsidR="003A01FF" w:rsidRDefault="003A01FF" w:rsidP="003A01FF">
            <w:r>
              <w:rPr>
                <w:rFonts w:hint="eastAsia"/>
              </w:rPr>
              <w:t>新增用户</w:t>
            </w:r>
          </w:p>
          <w:p w14:paraId="6C835D3A" w14:textId="2F799EE3" w:rsidR="003A01FF" w:rsidRDefault="003A01FF" w:rsidP="003A01FF">
            <w:r>
              <w:rPr>
                <w:rFonts w:hint="eastAsia"/>
              </w:rPr>
              <w:t>引导</w:t>
            </w:r>
            <w:r>
              <w:t>100</w:t>
            </w:r>
            <w:r>
              <w:rPr>
                <w:rFonts w:hint="eastAsia"/>
              </w:rPr>
              <w:t>进度数</w:t>
            </w:r>
          </w:p>
        </w:tc>
      </w:tr>
      <w:tr w:rsidR="003A01FF" w14:paraId="40A95E4E" w14:textId="069C7914" w:rsidTr="003A01FF">
        <w:tc>
          <w:tcPr>
            <w:tcW w:w="0" w:type="auto"/>
          </w:tcPr>
          <w:p w14:paraId="39C2B45E" w14:textId="1530ED4A" w:rsidR="003A01FF" w:rsidRDefault="003A01FF" w:rsidP="006A340D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D8E4CCB" w14:textId="55A4F650" w:rsidR="003A01FF" w:rsidRDefault="003A01FF" w:rsidP="006A340D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64AE3785" w14:textId="4F826906" w:rsidR="003A01FF" w:rsidRDefault="003A01FF" w:rsidP="006A340D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5477C7D3" w14:textId="5903E58B" w:rsidR="003A01FF" w:rsidRDefault="003A01FF" w:rsidP="006A340D">
            <w:r>
              <w:rPr>
                <w:rFonts w:hint="eastAsia"/>
              </w:rPr>
              <w:t>2000</w:t>
            </w:r>
          </w:p>
        </w:tc>
        <w:tc>
          <w:tcPr>
            <w:tcW w:w="0" w:type="auto"/>
          </w:tcPr>
          <w:p w14:paraId="0F063CE6" w14:textId="0589E196" w:rsidR="003A01FF" w:rsidRDefault="003A01FF" w:rsidP="006A340D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5724FA76" w14:textId="3380003B" w:rsidR="003A01FF" w:rsidRDefault="00476790" w:rsidP="006A340D">
            <w:r>
              <w:rPr>
                <w:rFonts w:hint="eastAsia"/>
              </w:rPr>
              <w:t>1</w:t>
            </w:r>
            <w:r w:rsidR="003A01FF"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3BDDA33F" w14:textId="5095AA14" w:rsidR="003A01FF" w:rsidRDefault="00476790" w:rsidP="006A340D">
            <w:r>
              <w:rPr>
                <w:rFonts w:hint="eastAsia"/>
              </w:rPr>
              <w:t>3000</w:t>
            </w:r>
          </w:p>
        </w:tc>
      </w:tr>
    </w:tbl>
    <w:p w14:paraId="6C44ECB6" w14:textId="77777777" w:rsidR="00D042BB" w:rsidRDefault="00D042BB" w:rsidP="006A340D"/>
    <w:p w14:paraId="7870BF41" w14:textId="7C5DECA8" w:rsidR="00A64794" w:rsidRPr="00F963B5" w:rsidRDefault="007B0009" w:rsidP="00A64794">
      <w:pPr>
        <w:pStyle w:val="a5"/>
        <w:numPr>
          <w:ilvl w:val="0"/>
          <w:numId w:val="40"/>
        </w:numPr>
        <w:ind w:firstLineChars="0"/>
        <w:rPr>
          <w:color w:val="A6A6A6" w:themeColor="background1" w:themeShade="A6"/>
        </w:rPr>
      </w:pPr>
      <w:r w:rsidRPr="00F963B5">
        <w:rPr>
          <w:color w:val="A6A6A6" w:themeColor="background1" w:themeShade="A6"/>
        </w:rPr>
        <w:t>统计</w:t>
      </w:r>
      <w:r w:rsidRPr="00F963B5">
        <w:rPr>
          <w:rFonts w:hint="eastAsia"/>
          <w:color w:val="A6A6A6" w:themeColor="background1" w:themeShade="A6"/>
        </w:rPr>
        <w:t xml:space="preserve"> </w:t>
      </w:r>
      <w:r w:rsidR="00A64794" w:rsidRPr="00F963B5">
        <w:rPr>
          <w:color w:val="A6A6A6" w:themeColor="background1" w:themeShade="A6"/>
        </w:rPr>
        <w:t>最终进度停留在</w:t>
      </w:r>
      <w:proofErr w:type="gramStart"/>
      <w:r w:rsidR="00A64794" w:rsidRPr="00F963B5">
        <w:rPr>
          <w:color w:val="A6A6A6" w:themeColor="background1" w:themeShade="A6"/>
        </w:rPr>
        <w:t>各引导</w:t>
      </w:r>
      <w:proofErr w:type="gramEnd"/>
      <w:r w:rsidR="00A64794" w:rsidRPr="00F963B5">
        <w:rPr>
          <w:color w:val="A6A6A6" w:themeColor="background1" w:themeShade="A6"/>
        </w:rPr>
        <w:t>阶段的活跃用户数</w:t>
      </w:r>
      <w:r w:rsidR="00F51B35">
        <w:rPr>
          <w:color w:val="A6A6A6" w:themeColor="background1" w:themeShade="A6"/>
        </w:rPr>
        <w:tab/>
        <w:t xml:space="preserve">// </w:t>
      </w:r>
      <w:r w:rsidR="00F51B35">
        <w:rPr>
          <w:color w:val="A6A6A6" w:themeColor="background1" w:themeShade="A6"/>
        </w:rPr>
        <w:t>废弃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092"/>
        <w:gridCol w:w="1199"/>
        <w:gridCol w:w="1199"/>
        <w:gridCol w:w="1199"/>
        <w:gridCol w:w="1199"/>
        <w:gridCol w:w="1340"/>
      </w:tblGrid>
      <w:tr w:rsidR="003A01FF" w:rsidRPr="00F963B5" w14:paraId="3B59E0C2" w14:textId="59EC1984" w:rsidTr="003A01FF">
        <w:tc>
          <w:tcPr>
            <w:tcW w:w="0" w:type="auto"/>
          </w:tcPr>
          <w:p w14:paraId="2D47F67A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3CC77F69" w14:textId="3C2C799B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  <w:r w:rsidR="00DC00DF" w:rsidRPr="00F963B5">
              <w:rPr>
                <w:rFonts w:hint="eastAsia"/>
                <w:color w:val="A6A6A6" w:themeColor="background1" w:themeShade="A6"/>
              </w:rPr>
              <w:t>数</w:t>
            </w:r>
          </w:p>
        </w:tc>
        <w:tc>
          <w:tcPr>
            <w:tcW w:w="0" w:type="auto"/>
          </w:tcPr>
          <w:p w14:paraId="4C6FB7DC" w14:textId="143B74DB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74ED4F28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rFonts w:hint="eastAsia"/>
                <w:color w:val="A6A6A6" w:themeColor="background1" w:themeShade="A6"/>
              </w:rPr>
              <w:t>0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4F02A25F" w14:textId="0E431FFB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331C05A2" w14:textId="75AFA80A" w:rsidR="003A01FF" w:rsidRPr="00F963B5" w:rsidRDefault="003A01FF" w:rsidP="009E7B93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1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5510D9A3" w14:textId="57A9B7A2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027A2E7E" w14:textId="7F6D3D3E" w:rsidR="003A01FF" w:rsidRPr="00F963B5" w:rsidRDefault="003A01FF" w:rsidP="009E7B93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2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245636F2" w14:textId="23D6A5F1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1A86AAF9" w14:textId="6BA1BA9A" w:rsidR="003A01FF" w:rsidRPr="00F963B5" w:rsidRDefault="003A01FF" w:rsidP="009E7B93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3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6F4B7191" w14:textId="4E5DDD40" w:rsidR="003A01FF" w:rsidRPr="00F963B5" w:rsidRDefault="00D15DA5" w:rsidP="003A01FF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="003A01FF"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519BC088" w14:textId="5A0992CB" w:rsidR="003A01FF" w:rsidRPr="00F963B5" w:rsidRDefault="003A01FF" w:rsidP="003A01FF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100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</w:tr>
      <w:tr w:rsidR="003A01FF" w:rsidRPr="00F963B5" w14:paraId="17522BBC" w14:textId="5F360A9B" w:rsidTr="003A01FF">
        <w:tc>
          <w:tcPr>
            <w:tcW w:w="0" w:type="auto"/>
          </w:tcPr>
          <w:p w14:paraId="02104534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2019.</w:t>
            </w:r>
            <w:r w:rsidRPr="00F963B5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453B7D62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10000</w:t>
            </w:r>
          </w:p>
        </w:tc>
        <w:tc>
          <w:tcPr>
            <w:tcW w:w="0" w:type="auto"/>
          </w:tcPr>
          <w:p w14:paraId="1645F9DD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1000</w:t>
            </w:r>
          </w:p>
        </w:tc>
        <w:tc>
          <w:tcPr>
            <w:tcW w:w="0" w:type="auto"/>
          </w:tcPr>
          <w:p w14:paraId="158F54ED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2000</w:t>
            </w:r>
          </w:p>
        </w:tc>
        <w:tc>
          <w:tcPr>
            <w:tcW w:w="0" w:type="auto"/>
          </w:tcPr>
          <w:p w14:paraId="36B9C012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3000</w:t>
            </w:r>
          </w:p>
        </w:tc>
        <w:tc>
          <w:tcPr>
            <w:tcW w:w="0" w:type="auto"/>
          </w:tcPr>
          <w:p w14:paraId="0F0A4051" w14:textId="03AC4E81" w:rsidR="003A01FF" w:rsidRPr="00F963B5" w:rsidRDefault="00476790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1</w:t>
            </w:r>
            <w:r w:rsidR="003A01FF" w:rsidRPr="00F963B5">
              <w:rPr>
                <w:rFonts w:hint="eastAsia"/>
                <w:color w:val="A6A6A6" w:themeColor="background1" w:themeShade="A6"/>
              </w:rPr>
              <w:t>000</w:t>
            </w:r>
          </w:p>
        </w:tc>
        <w:tc>
          <w:tcPr>
            <w:tcW w:w="0" w:type="auto"/>
          </w:tcPr>
          <w:p w14:paraId="3741B70C" w14:textId="18AAA885" w:rsidR="003A01FF" w:rsidRPr="00F963B5" w:rsidRDefault="00476790" w:rsidP="003A01FF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3000</w:t>
            </w:r>
          </w:p>
        </w:tc>
      </w:tr>
    </w:tbl>
    <w:p w14:paraId="65A2F86A" w14:textId="77777777" w:rsidR="00D042BB" w:rsidRDefault="00D042BB" w:rsidP="006A340D"/>
    <w:p w14:paraId="1284933C" w14:textId="241D79F6" w:rsidR="00682AFB" w:rsidRPr="007C734A" w:rsidRDefault="007B0009" w:rsidP="00DC4D5A">
      <w:pPr>
        <w:pStyle w:val="a5"/>
        <w:numPr>
          <w:ilvl w:val="0"/>
          <w:numId w:val="40"/>
        </w:numPr>
        <w:ind w:firstLineChars="0"/>
        <w:rPr>
          <w:color w:val="FF0000"/>
        </w:rPr>
      </w:pPr>
      <w:r w:rsidRPr="007C734A">
        <w:rPr>
          <w:color w:val="FF0000"/>
        </w:rPr>
        <w:t>统计</w:t>
      </w:r>
      <w:r w:rsidRPr="007C734A">
        <w:rPr>
          <w:rFonts w:hint="eastAsia"/>
          <w:color w:val="FF0000"/>
        </w:rPr>
        <w:t xml:space="preserve"> </w:t>
      </w:r>
      <w:r w:rsidR="00251C1B" w:rsidRPr="007C734A">
        <w:rPr>
          <w:rFonts w:hint="eastAsia"/>
          <w:color w:val="FF0000"/>
        </w:rPr>
        <w:t>停留</w:t>
      </w:r>
      <w:r w:rsidR="00AA48E0" w:rsidRPr="007C734A">
        <w:rPr>
          <w:rFonts w:hint="eastAsia"/>
          <w:color w:val="FF0000"/>
        </w:rPr>
        <w:t>在引导</w:t>
      </w:r>
      <w:r w:rsidR="00AA48E0" w:rsidRPr="007C734A">
        <w:rPr>
          <w:rFonts w:hint="eastAsia"/>
          <w:color w:val="FF0000"/>
        </w:rPr>
        <w:t>2</w:t>
      </w:r>
      <w:r w:rsidR="005A3221" w:rsidRPr="007C734A">
        <w:rPr>
          <w:rFonts w:hint="eastAsia"/>
          <w:color w:val="FF0000"/>
        </w:rPr>
        <w:t>的</w:t>
      </w:r>
      <w:r w:rsidR="00251C1B" w:rsidRPr="007C734A">
        <w:rPr>
          <w:rFonts w:hint="eastAsia"/>
          <w:color w:val="FF0000"/>
        </w:rPr>
        <w:t>新增用户的</w:t>
      </w:r>
      <w:r w:rsidR="005A3221" w:rsidRPr="007C734A">
        <w:rPr>
          <w:rFonts w:hint="eastAsia"/>
          <w:color w:val="FF0000"/>
        </w:rPr>
        <w:t>操作情况</w:t>
      </w:r>
      <w:r w:rsidR="0015010D" w:rsidRPr="007C734A">
        <w:rPr>
          <w:rFonts w:hint="eastAsia"/>
          <w:color w:val="FF0000"/>
        </w:rPr>
        <w:t>。精准和</w:t>
      </w:r>
      <w:proofErr w:type="gramStart"/>
      <w:r w:rsidR="0015010D" w:rsidRPr="007C734A">
        <w:rPr>
          <w:rFonts w:hint="eastAsia"/>
          <w:color w:val="FF0000"/>
        </w:rPr>
        <w:t>准算按</w:t>
      </w:r>
      <w:proofErr w:type="gramEnd"/>
      <w:r w:rsidR="0015010D" w:rsidRPr="007C734A">
        <w:rPr>
          <w:rFonts w:hint="eastAsia"/>
          <w:color w:val="FF0000"/>
        </w:rPr>
        <w:t>对，离谱和微妙算按错。</w:t>
      </w:r>
      <w:r w:rsidR="00E10470" w:rsidRPr="007C734A">
        <w:rPr>
          <w:rFonts w:hint="eastAsia"/>
          <w:color w:val="FF0000"/>
        </w:rPr>
        <w:t xml:space="preserve">// </w:t>
      </w:r>
      <w:r w:rsidR="00E10470" w:rsidRPr="007C734A">
        <w:rPr>
          <w:rFonts w:hint="eastAsia"/>
          <w:color w:val="FF0000"/>
        </w:rPr>
        <w:t>待确认如何支持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57"/>
        <w:gridCol w:w="1607"/>
        <w:gridCol w:w="1488"/>
        <w:gridCol w:w="1488"/>
        <w:gridCol w:w="1488"/>
      </w:tblGrid>
      <w:tr w:rsidR="007C734A" w14:paraId="4DF02B4E" w14:textId="77777777" w:rsidTr="007C734A">
        <w:tc>
          <w:tcPr>
            <w:tcW w:w="0" w:type="auto"/>
          </w:tcPr>
          <w:p w14:paraId="4CFC77E4" w14:textId="77777777" w:rsidR="007C734A" w:rsidRDefault="007C734A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5EE90EEC" w14:textId="3EC05CDE" w:rsidR="007C734A" w:rsidRDefault="007C734A" w:rsidP="004E1910">
            <w:r>
              <w:rPr>
                <w:rFonts w:hint="eastAsia"/>
              </w:rPr>
              <w:t>新增用户</w:t>
            </w:r>
          </w:p>
          <w:p w14:paraId="0C905506" w14:textId="2DEE6FE4" w:rsidR="007C734A" w:rsidRDefault="007C734A" w:rsidP="004E1910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</w:t>
            </w:r>
            <w:r>
              <w:rPr>
                <w:rFonts w:hint="eastAsia"/>
              </w:rPr>
              <w:lastRenderedPageBreak/>
              <w:t>度数</w:t>
            </w:r>
          </w:p>
        </w:tc>
        <w:tc>
          <w:tcPr>
            <w:tcW w:w="0" w:type="auto"/>
          </w:tcPr>
          <w:p w14:paraId="181A8FF0" w14:textId="4676A49E" w:rsidR="007C734A" w:rsidRDefault="007C734A" w:rsidP="00552DA3">
            <w:r>
              <w:rPr>
                <w:rFonts w:hint="eastAsia"/>
              </w:rPr>
              <w:lastRenderedPageBreak/>
              <w:t>在引导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花费的平均轮数</w:t>
            </w:r>
          </w:p>
          <w:p w14:paraId="4E10ABF9" w14:textId="2F4756D8" w:rsidR="007C734A" w:rsidRDefault="007C734A" w:rsidP="00552DA3"/>
        </w:tc>
        <w:tc>
          <w:tcPr>
            <w:tcW w:w="0" w:type="auto"/>
          </w:tcPr>
          <w:p w14:paraId="1FA5DA78" w14:textId="24D8D356" w:rsidR="007C734A" w:rsidRDefault="007C734A" w:rsidP="00552DA3">
            <w:r>
              <w:rPr>
                <w:rFonts w:hint="eastAsia"/>
              </w:rPr>
              <w:lastRenderedPageBreak/>
              <w:t>无慧眼</w:t>
            </w:r>
            <w:proofErr w:type="gramStart"/>
            <w:r>
              <w:rPr>
                <w:rFonts w:hint="eastAsia"/>
              </w:rPr>
              <w:t>轮平均</w:t>
            </w:r>
            <w:proofErr w:type="gramEnd"/>
            <w:r>
              <w:rPr>
                <w:rFonts w:hint="eastAsia"/>
              </w:rPr>
              <w:t>按错次数</w:t>
            </w:r>
          </w:p>
        </w:tc>
        <w:tc>
          <w:tcPr>
            <w:tcW w:w="0" w:type="auto"/>
          </w:tcPr>
          <w:p w14:paraId="77951BF6" w14:textId="4CD3B754" w:rsidR="007C734A" w:rsidRDefault="007C734A" w:rsidP="00552DA3">
            <w:r>
              <w:rPr>
                <w:rFonts w:hint="eastAsia"/>
              </w:rPr>
              <w:t>有慧眼</w:t>
            </w:r>
            <w:proofErr w:type="gramStart"/>
            <w:r>
              <w:rPr>
                <w:rFonts w:hint="eastAsia"/>
              </w:rPr>
              <w:t>轮平均</w:t>
            </w:r>
            <w:proofErr w:type="gramEnd"/>
            <w:r>
              <w:rPr>
                <w:rFonts w:hint="eastAsia"/>
              </w:rPr>
              <w:t>按对次数</w:t>
            </w:r>
          </w:p>
        </w:tc>
        <w:tc>
          <w:tcPr>
            <w:tcW w:w="0" w:type="auto"/>
          </w:tcPr>
          <w:p w14:paraId="0159EB6D" w14:textId="3912F952" w:rsidR="007C734A" w:rsidRDefault="007C734A" w:rsidP="00552DA3">
            <w:r>
              <w:rPr>
                <w:rFonts w:hint="eastAsia"/>
              </w:rPr>
              <w:t>有慧眼</w:t>
            </w:r>
            <w:proofErr w:type="gramStart"/>
            <w:r>
              <w:rPr>
                <w:rFonts w:hint="eastAsia"/>
              </w:rPr>
              <w:t>轮平均</w:t>
            </w:r>
            <w:proofErr w:type="gramEnd"/>
            <w:r>
              <w:rPr>
                <w:rFonts w:hint="eastAsia"/>
              </w:rPr>
              <w:t>按对次数</w:t>
            </w:r>
          </w:p>
        </w:tc>
      </w:tr>
      <w:tr w:rsidR="007C734A" w14:paraId="77292059" w14:textId="77777777" w:rsidTr="007C734A">
        <w:tc>
          <w:tcPr>
            <w:tcW w:w="0" w:type="auto"/>
          </w:tcPr>
          <w:p w14:paraId="11BA1F10" w14:textId="77777777" w:rsidR="007C734A" w:rsidRDefault="007C734A" w:rsidP="00552DA3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0" w:type="auto"/>
          </w:tcPr>
          <w:p w14:paraId="2C46667B" w14:textId="77777777" w:rsidR="007C734A" w:rsidRDefault="007C734A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23D642F8" w14:textId="2B858EFA" w:rsidR="007C734A" w:rsidRDefault="007C734A" w:rsidP="00552DA3">
            <w:r>
              <w:t>8</w:t>
            </w:r>
          </w:p>
        </w:tc>
        <w:tc>
          <w:tcPr>
            <w:tcW w:w="0" w:type="auto"/>
          </w:tcPr>
          <w:p w14:paraId="6DD3E61A" w14:textId="05CB0112" w:rsidR="007C734A" w:rsidRDefault="007C734A" w:rsidP="00552DA3">
            <w:r>
              <w:t>2</w:t>
            </w:r>
          </w:p>
        </w:tc>
        <w:tc>
          <w:tcPr>
            <w:tcW w:w="0" w:type="auto"/>
          </w:tcPr>
          <w:p w14:paraId="752F749E" w14:textId="32181904" w:rsidR="007C734A" w:rsidRDefault="007C734A" w:rsidP="00552DA3">
            <w:r>
              <w:t>5</w:t>
            </w:r>
          </w:p>
        </w:tc>
        <w:tc>
          <w:tcPr>
            <w:tcW w:w="0" w:type="auto"/>
          </w:tcPr>
          <w:p w14:paraId="3899D74C" w14:textId="29430A08" w:rsidR="007C734A" w:rsidRDefault="007C734A" w:rsidP="00552DA3">
            <w:r>
              <w:t>1</w:t>
            </w:r>
          </w:p>
        </w:tc>
      </w:tr>
    </w:tbl>
    <w:p w14:paraId="50EA99F7" w14:textId="77777777" w:rsidR="00DC4D5A" w:rsidRDefault="00DC4D5A" w:rsidP="00DC4D5A"/>
    <w:p w14:paraId="6E6F81CE" w14:textId="78008705" w:rsidR="006C24D3" w:rsidRPr="007C734A" w:rsidRDefault="007B0009" w:rsidP="00DC4D5A">
      <w:pPr>
        <w:pStyle w:val="a5"/>
        <w:numPr>
          <w:ilvl w:val="0"/>
          <w:numId w:val="40"/>
        </w:numPr>
        <w:ind w:firstLineChars="0"/>
        <w:rPr>
          <w:color w:val="FF0000"/>
        </w:rPr>
      </w:pPr>
      <w:r w:rsidRPr="007C734A">
        <w:rPr>
          <w:color w:val="FF0000"/>
        </w:rPr>
        <w:t>统计</w:t>
      </w:r>
      <w:r w:rsidRPr="007C734A">
        <w:rPr>
          <w:rFonts w:hint="eastAsia"/>
          <w:color w:val="FF0000"/>
        </w:rPr>
        <w:t xml:space="preserve"> </w:t>
      </w:r>
      <w:r w:rsidR="006C24D3" w:rsidRPr="007C734A">
        <w:rPr>
          <w:rFonts w:hint="eastAsia"/>
          <w:color w:val="FF0000"/>
        </w:rPr>
        <w:t>达到了引导</w:t>
      </w:r>
      <w:r w:rsidR="006C24D3" w:rsidRPr="007C734A">
        <w:rPr>
          <w:rFonts w:hint="eastAsia"/>
          <w:color w:val="FF0000"/>
        </w:rPr>
        <w:t>3</w:t>
      </w:r>
      <w:r w:rsidR="006C24D3" w:rsidRPr="007C734A">
        <w:rPr>
          <w:rFonts w:hint="eastAsia"/>
          <w:color w:val="FF0000"/>
        </w:rPr>
        <w:t>的新增用户的操作情况。进度</w:t>
      </w:r>
      <w:r w:rsidR="00C86AFA" w:rsidRPr="007C734A">
        <w:rPr>
          <w:rFonts w:hint="eastAsia"/>
          <w:color w:val="FF0000"/>
        </w:rPr>
        <w:t>&gt;=3</w:t>
      </w:r>
      <w:r w:rsidR="006C24D3" w:rsidRPr="007C734A">
        <w:rPr>
          <w:rFonts w:hint="eastAsia"/>
          <w:color w:val="FF0000"/>
        </w:rPr>
        <w:t>都算，包括引导</w:t>
      </w:r>
      <w:r w:rsidR="006C24D3" w:rsidRPr="007C734A">
        <w:rPr>
          <w:rFonts w:hint="eastAsia"/>
          <w:color w:val="FF0000"/>
        </w:rPr>
        <w:t>3</w:t>
      </w:r>
      <w:r w:rsidR="006C24D3" w:rsidRPr="007C734A">
        <w:rPr>
          <w:rFonts w:hint="eastAsia"/>
          <w:color w:val="FF0000"/>
        </w:rPr>
        <w:t>和引导</w:t>
      </w:r>
      <w:r w:rsidR="006C24D3" w:rsidRPr="007C734A">
        <w:rPr>
          <w:rFonts w:hint="eastAsia"/>
          <w:color w:val="FF0000"/>
        </w:rPr>
        <w:t>100</w:t>
      </w:r>
      <w:r w:rsidR="006C24D3" w:rsidRPr="007C734A">
        <w:rPr>
          <w:rFonts w:hint="eastAsia"/>
          <w:color w:val="FF0000"/>
        </w:rPr>
        <w:t>。</w:t>
      </w:r>
      <w:r w:rsidR="00E10470" w:rsidRPr="007C734A">
        <w:rPr>
          <w:rFonts w:hint="eastAsia"/>
          <w:color w:val="FF0000"/>
        </w:rPr>
        <w:t xml:space="preserve">// </w:t>
      </w:r>
      <w:r w:rsidR="00E10470" w:rsidRPr="007C734A">
        <w:rPr>
          <w:rFonts w:hint="eastAsia"/>
          <w:color w:val="FF0000"/>
        </w:rPr>
        <w:t>待确认如何支持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57"/>
        <w:gridCol w:w="1607"/>
        <w:gridCol w:w="1488"/>
        <w:gridCol w:w="1488"/>
        <w:gridCol w:w="1488"/>
      </w:tblGrid>
      <w:tr w:rsidR="00251C1B" w14:paraId="731977DE" w14:textId="67013AC8" w:rsidTr="00D2229F">
        <w:tc>
          <w:tcPr>
            <w:tcW w:w="0" w:type="auto"/>
          </w:tcPr>
          <w:p w14:paraId="54E73217" w14:textId="77777777" w:rsidR="00251C1B" w:rsidRDefault="00251C1B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4797FB6" w14:textId="4B692367" w:rsidR="00251C1B" w:rsidRDefault="00251C1B" w:rsidP="00552DA3">
            <w:r>
              <w:rPr>
                <w:rFonts w:hint="eastAsia"/>
              </w:rPr>
              <w:t>新增用户达到</w:t>
            </w:r>
          </w:p>
          <w:p w14:paraId="04253D6A" w14:textId="1B6795B1" w:rsidR="00251C1B" w:rsidRDefault="00251C1B" w:rsidP="006C24D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76F56453" w14:textId="5E45A11C" w:rsidR="00251C1B" w:rsidRDefault="00251C1B" w:rsidP="00CE17A4">
            <w:r>
              <w:rPr>
                <w:rFonts w:hint="eastAsia"/>
              </w:rPr>
              <w:t>在引导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花费的</w:t>
            </w:r>
            <w:r w:rsidR="00CE17A4">
              <w:rPr>
                <w:rFonts w:hint="eastAsia"/>
              </w:rPr>
              <w:t>平均</w:t>
            </w:r>
            <w:r>
              <w:rPr>
                <w:rFonts w:hint="eastAsia"/>
              </w:rPr>
              <w:t>轮数</w:t>
            </w:r>
          </w:p>
        </w:tc>
        <w:tc>
          <w:tcPr>
            <w:tcW w:w="0" w:type="auto"/>
          </w:tcPr>
          <w:p w14:paraId="27B3EA86" w14:textId="681E7573" w:rsidR="00251C1B" w:rsidRDefault="00251C1B" w:rsidP="00D2229F">
            <w:r>
              <w:rPr>
                <w:rFonts w:hint="eastAsia"/>
              </w:rPr>
              <w:t>无慧眼</w:t>
            </w:r>
            <w:proofErr w:type="gramStart"/>
            <w:r>
              <w:rPr>
                <w:rFonts w:hint="eastAsia"/>
              </w:rPr>
              <w:t>轮</w:t>
            </w:r>
            <w:r w:rsidR="00CE17A4">
              <w:rPr>
                <w:rFonts w:hint="eastAsia"/>
              </w:rPr>
              <w:t>平均</w:t>
            </w:r>
            <w:proofErr w:type="gramEnd"/>
            <w:r>
              <w:rPr>
                <w:rFonts w:hint="eastAsia"/>
              </w:rPr>
              <w:t>按错次数</w:t>
            </w:r>
          </w:p>
        </w:tc>
        <w:tc>
          <w:tcPr>
            <w:tcW w:w="0" w:type="auto"/>
          </w:tcPr>
          <w:p w14:paraId="546A943D" w14:textId="738CBA34" w:rsidR="00251C1B" w:rsidRDefault="00251C1B" w:rsidP="00552DA3">
            <w:r>
              <w:rPr>
                <w:rFonts w:hint="eastAsia"/>
              </w:rPr>
              <w:t>有慧眼</w:t>
            </w:r>
            <w:proofErr w:type="gramStart"/>
            <w:r>
              <w:rPr>
                <w:rFonts w:hint="eastAsia"/>
              </w:rPr>
              <w:t>轮</w:t>
            </w:r>
            <w:r w:rsidR="00CE17A4">
              <w:rPr>
                <w:rFonts w:hint="eastAsia"/>
              </w:rPr>
              <w:t>平均</w:t>
            </w:r>
            <w:proofErr w:type="gramEnd"/>
            <w:r>
              <w:rPr>
                <w:rFonts w:hint="eastAsia"/>
              </w:rPr>
              <w:t>按对次数</w:t>
            </w:r>
          </w:p>
        </w:tc>
        <w:tc>
          <w:tcPr>
            <w:tcW w:w="0" w:type="auto"/>
          </w:tcPr>
          <w:p w14:paraId="3538FE0C" w14:textId="62B57A95" w:rsidR="00251C1B" w:rsidRDefault="0015010D" w:rsidP="00552DA3">
            <w:r>
              <w:rPr>
                <w:rFonts w:hint="eastAsia"/>
              </w:rPr>
              <w:t>有慧眼</w:t>
            </w:r>
            <w:proofErr w:type="gramStart"/>
            <w:r>
              <w:rPr>
                <w:rFonts w:hint="eastAsia"/>
              </w:rPr>
              <w:t>轮平均</w:t>
            </w:r>
            <w:proofErr w:type="gramEnd"/>
            <w:r>
              <w:rPr>
                <w:rFonts w:hint="eastAsia"/>
              </w:rPr>
              <w:t>按对次数</w:t>
            </w:r>
          </w:p>
        </w:tc>
      </w:tr>
      <w:tr w:rsidR="00251C1B" w14:paraId="50130DFB" w14:textId="6676E1B5" w:rsidTr="00D2229F">
        <w:tc>
          <w:tcPr>
            <w:tcW w:w="0" w:type="auto"/>
          </w:tcPr>
          <w:p w14:paraId="33187A75" w14:textId="77777777" w:rsidR="00251C1B" w:rsidRDefault="00251C1B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D1EA941" w14:textId="77777777" w:rsidR="00251C1B" w:rsidRDefault="00251C1B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2C4FF8C8" w14:textId="63A94D23" w:rsidR="00251C1B" w:rsidRDefault="00251C1B" w:rsidP="00552DA3">
            <w:r>
              <w:t>7</w:t>
            </w:r>
          </w:p>
        </w:tc>
        <w:tc>
          <w:tcPr>
            <w:tcW w:w="0" w:type="auto"/>
          </w:tcPr>
          <w:p w14:paraId="31152350" w14:textId="2419DD37" w:rsidR="00251C1B" w:rsidRDefault="00251C1B" w:rsidP="00552DA3">
            <w:r>
              <w:t>2</w:t>
            </w:r>
          </w:p>
        </w:tc>
        <w:tc>
          <w:tcPr>
            <w:tcW w:w="0" w:type="auto"/>
          </w:tcPr>
          <w:p w14:paraId="18B8EB49" w14:textId="523BF88C" w:rsidR="00251C1B" w:rsidRDefault="00251C1B" w:rsidP="00552DA3">
            <w:r>
              <w:t>2</w:t>
            </w:r>
          </w:p>
        </w:tc>
        <w:tc>
          <w:tcPr>
            <w:tcW w:w="0" w:type="auto"/>
          </w:tcPr>
          <w:p w14:paraId="79BDC44D" w14:textId="3705B38D" w:rsidR="00251C1B" w:rsidRDefault="00251C1B" w:rsidP="00552DA3">
            <w:r>
              <w:rPr>
                <w:rFonts w:hint="eastAsia"/>
              </w:rPr>
              <w:t>1</w:t>
            </w:r>
          </w:p>
        </w:tc>
      </w:tr>
    </w:tbl>
    <w:p w14:paraId="301611FD" w14:textId="77777777" w:rsidR="006C24D3" w:rsidRDefault="006C24D3" w:rsidP="006C24D3"/>
    <w:p w14:paraId="2E5A1529" w14:textId="70447D2D" w:rsidR="00DC4D5A" w:rsidRPr="00611E87" w:rsidRDefault="00611E87" w:rsidP="00D01DE7">
      <w:r>
        <w:rPr>
          <w:rFonts w:hint="eastAsia"/>
        </w:rPr>
        <w:t>新增用户在引导</w:t>
      </w:r>
      <w:r>
        <w:t>3</w:t>
      </w:r>
      <w:r>
        <w:rPr>
          <w:rFonts w:hint="eastAsia"/>
        </w:rPr>
        <w:t>的详细操作情况</w:t>
      </w:r>
      <w:r>
        <w:t>：主要为分享相关，见下面的分享</w:t>
      </w:r>
      <w:r w:rsidR="0030345A">
        <w:t>的引导第</w:t>
      </w:r>
      <w:r w:rsidR="0030345A">
        <w:rPr>
          <w:rFonts w:hint="eastAsia"/>
        </w:rPr>
        <w:t>3</w:t>
      </w:r>
      <w:r w:rsidR="0030345A">
        <w:rPr>
          <w:rFonts w:hint="eastAsia"/>
        </w:rPr>
        <w:t>步</w:t>
      </w:r>
      <w:r>
        <w:t>。</w:t>
      </w:r>
    </w:p>
    <w:p w14:paraId="37894FA8" w14:textId="1420DFD5" w:rsidR="00AF6E29" w:rsidRDefault="00AF6E29" w:rsidP="006A340D">
      <w:pPr>
        <w:pStyle w:val="2"/>
      </w:pPr>
      <w:r>
        <w:t>分享</w:t>
      </w:r>
    </w:p>
    <w:p w14:paraId="305C0DD3" w14:textId="0421FDE5" w:rsidR="008F1475" w:rsidRDefault="00337553" w:rsidP="008F1475">
      <w:r>
        <w:t>记录</w:t>
      </w:r>
      <w:r w:rsidR="008F1475">
        <w:t>游戏内各处的转发功能入口按钮</w:t>
      </w:r>
      <w:r w:rsidR="00C4449E">
        <w:t>、</w:t>
      </w:r>
      <w:r w:rsidR="008F1475">
        <w:t>截图按钮</w:t>
      </w:r>
      <w:r w:rsidR="00C4449E">
        <w:t>的点击</w:t>
      </w:r>
      <w:r w:rsidR="008F1475">
        <w:t>。</w:t>
      </w:r>
    </w:p>
    <w:p w14:paraId="6E808A15" w14:textId="2F80FFEA" w:rsidR="00FA7EF9" w:rsidRDefault="00FA7EF9" w:rsidP="008F1475">
      <w:r>
        <w:rPr>
          <w:rFonts w:hint="eastAsia"/>
        </w:rPr>
        <w:t>已置灰按钮的点击不记录。</w:t>
      </w:r>
    </w:p>
    <w:p w14:paraId="346A46AE" w14:textId="51B56618" w:rsidR="00663F7C" w:rsidRPr="00111316" w:rsidRDefault="00663F7C" w:rsidP="008F1475">
      <w:pPr>
        <w:rPr>
          <w:rFonts w:hint="eastAsia"/>
          <w:b/>
          <w:color w:val="A6A6A6" w:themeColor="background1" w:themeShade="A6"/>
        </w:rPr>
      </w:pPr>
      <w:r w:rsidRPr="00111316">
        <w:rPr>
          <w:b/>
          <w:color w:val="A6A6A6" w:themeColor="background1" w:themeShade="A6"/>
        </w:rPr>
        <w:t>是否支持分享成功才记入。</w:t>
      </w:r>
      <w:r w:rsidR="00111316" w:rsidRPr="00111316">
        <w:rPr>
          <w:rFonts w:hint="eastAsia"/>
          <w:b/>
          <w:color w:val="A6A6A6" w:themeColor="background1" w:themeShade="A6"/>
        </w:rPr>
        <w:t xml:space="preserve">// </w:t>
      </w:r>
      <w:r w:rsidR="00111316" w:rsidRPr="00111316">
        <w:rPr>
          <w:rFonts w:hint="eastAsia"/>
          <w:b/>
          <w:color w:val="A6A6A6" w:themeColor="background1" w:themeShade="A6"/>
        </w:rPr>
        <w:t>阿拉丁提供</w:t>
      </w:r>
      <w:r w:rsidR="00111316" w:rsidRPr="00111316">
        <w:rPr>
          <w:rFonts w:hint="eastAsia"/>
          <w:b/>
          <w:color w:val="A6A6A6" w:themeColor="background1" w:themeShade="A6"/>
        </w:rPr>
        <w:t xml:space="preserve"> </w:t>
      </w:r>
      <w:r w:rsidR="00111316" w:rsidRPr="00111316">
        <w:rPr>
          <w:rFonts w:hint="eastAsia"/>
          <w:b/>
          <w:color w:val="A6A6A6" w:themeColor="background1" w:themeShade="A6"/>
        </w:rPr>
        <w:t>分享人数：</w:t>
      </w:r>
      <w:r w:rsidR="00111316" w:rsidRPr="00111316">
        <w:rPr>
          <w:rFonts w:hint="eastAsia"/>
          <w:b/>
          <w:color w:val="A6A6A6" w:themeColor="background1" w:themeShade="A6"/>
        </w:rPr>
        <w:t xml:space="preserve"> </w:t>
      </w:r>
      <w:r w:rsidR="00111316" w:rsidRPr="00111316">
        <w:rPr>
          <w:rFonts w:hint="eastAsia"/>
          <w:b/>
          <w:color w:val="A6A6A6" w:themeColor="background1" w:themeShade="A6"/>
        </w:rPr>
        <w:t>成功分享小游戏的用户数</w:t>
      </w:r>
    </w:p>
    <w:p w14:paraId="31915AFB" w14:textId="77777777" w:rsidR="008F1475" w:rsidRPr="008F1475" w:rsidRDefault="008F1475" w:rsidP="008F1475"/>
    <w:p w14:paraId="5280FF55" w14:textId="412F2DCB" w:rsidR="00826A21" w:rsidRDefault="007B0009" w:rsidP="00474935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826A21">
        <w:t>引导</w:t>
      </w:r>
      <w:r w:rsidR="00826A21">
        <w:rPr>
          <w:rFonts w:hint="eastAsia"/>
        </w:rPr>
        <w:t>3</w:t>
      </w:r>
      <w:r w:rsidR="00826A21">
        <w:rPr>
          <w:rFonts w:hint="eastAsia"/>
        </w:rPr>
        <w:t>进度的</w:t>
      </w:r>
      <w:r w:rsidR="00474935">
        <w:rPr>
          <w:rFonts w:hint="eastAsia"/>
        </w:rPr>
        <w:t>用户，</w:t>
      </w:r>
      <w:r w:rsidR="00826A21">
        <w:rPr>
          <w:rFonts w:hint="eastAsia"/>
        </w:rPr>
        <w:t>点击分享截图的</w:t>
      </w:r>
      <w:r w:rsidR="00474935">
        <w:rPr>
          <w:rFonts w:hint="eastAsia"/>
        </w:rPr>
        <w:t>情况。</w:t>
      </w:r>
      <w:r w:rsidR="003601FB" w:rsidRPr="00C67074">
        <w:rPr>
          <w:rFonts w:hint="eastAsia"/>
        </w:rPr>
        <w:t xml:space="preserve">// </w:t>
      </w:r>
      <w:r w:rsidR="003601FB">
        <w:rPr>
          <w:rFonts w:hint="eastAsia"/>
        </w:rPr>
        <w:t>采用</w:t>
      </w:r>
      <w:r w:rsidR="003601FB" w:rsidRPr="00C67074">
        <w:rPr>
          <w:rFonts w:hint="eastAsia"/>
        </w:rPr>
        <w:t>阿拉丁的</w:t>
      </w:r>
      <w:r w:rsidR="003601FB">
        <w:rPr>
          <w:rFonts w:hint="eastAsia"/>
        </w:rPr>
        <w:t>转化漏斗或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688"/>
        <w:gridCol w:w="2318"/>
        <w:gridCol w:w="3158"/>
      </w:tblGrid>
      <w:tr w:rsidR="00D60C5E" w14:paraId="284D3FC6" w14:textId="77777777" w:rsidTr="00552DA3">
        <w:tc>
          <w:tcPr>
            <w:tcW w:w="0" w:type="auto"/>
          </w:tcPr>
          <w:p w14:paraId="4658733B" w14:textId="77777777" w:rsidR="00D60C5E" w:rsidRDefault="00D60C5E" w:rsidP="00162032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4D7EE4A" w14:textId="77777777" w:rsidR="003601FB" w:rsidRDefault="00D60C5E" w:rsidP="003601FB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</w:t>
            </w:r>
            <w:r w:rsidR="003601FB">
              <w:rPr>
                <w:rFonts w:hint="eastAsia"/>
              </w:rPr>
              <w:t>用户</w:t>
            </w:r>
          </w:p>
          <w:p w14:paraId="02132A86" w14:textId="75AD108D" w:rsidR="00D60C5E" w:rsidRDefault="00D60C5E" w:rsidP="00162032"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74FEC37A" w14:textId="08DB9725" w:rsidR="00D60C5E" w:rsidRDefault="00D60C5E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截图点击人数</w:t>
            </w:r>
          </w:p>
          <w:p w14:paraId="2667854C" w14:textId="77777777" w:rsidR="00D60C5E" w:rsidRDefault="00D60C5E" w:rsidP="00162032"/>
        </w:tc>
        <w:tc>
          <w:tcPr>
            <w:tcW w:w="0" w:type="auto"/>
          </w:tcPr>
          <w:p w14:paraId="0A629B76" w14:textId="359C092C" w:rsidR="00D60C5E" w:rsidRDefault="00FC30BF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授权后成功截图的人数</w:t>
            </w:r>
          </w:p>
          <w:p w14:paraId="56EC3791" w14:textId="77777777" w:rsidR="00D60C5E" w:rsidRDefault="00D60C5E" w:rsidP="00162032"/>
        </w:tc>
      </w:tr>
      <w:tr w:rsidR="00D60C5E" w14:paraId="081B1379" w14:textId="77777777" w:rsidTr="00552DA3">
        <w:tc>
          <w:tcPr>
            <w:tcW w:w="0" w:type="auto"/>
          </w:tcPr>
          <w:p w14:paraId="36944661" w14:textId="77777777" w:rsidR="00D60C5E" w:rsidRDefault="00D60C5E" w:rsidP="00162032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15CBA99" w14:textId="77777777" w:rsidR="00D60C5E" w:rsidRDefault="00D60C5E" w:rsidP="00162032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7668B3E6" w14:textId="77777777" w:rsidR="00D60C5E" w:rsidRDefault="00D60C5E" w:rsidP="00162032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29CA7D1C" w14:textId="77777777" w:rsidR="00D60C5E" w:rsidRDefault="00D60C5E" w:rsidP="00162032">
            <w:r>
              <w:rPr>
                <w:rFonts w:hint="eastAsia"/>
              </w:rPr>
              <w:t>1000</w:t>
            </w:r>
          </w:p>
        </w:tc>
      </w:tr>
    </w:tbl>
    <w:p w14:paraId="43B9B4C3" w14:textId="77777777" w:rsidR="00C0055D" w:rsidRDefault="00C0055D" w:rsidP="00C32DD3"/>
    <w:p w14:paraId="562F7E5F" w14:textId="506416CB" w:rsidR="00577687" w:rsidRDefault="00577687" w:rsidP="00577687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印记界面点击分享截图的情况</w:t>
      </w:r>
      <w:r w:rsidR="00FB0F69">
        <w:rPr>
          <w:rFonts w:hint="eastAsia"/>
        </w:rPr>
        <w:t xml:space="preserve"> </w:t>
      </w:r>
      <w:r w:rsidR="00FB0F69" w:rsidRPr="00C67074">
        <w:rPr>
          <w:rFonts w:hint="eastAsia"/>
        </w:rPr>
        <w:t xml:space="preserve">// </w:t>
      </w:r>
      <w:r w:rsidR="00FB0F69">
        <w:rPr>
          <w:rFonts w:hint="eastAsia"/>
        </w:rPr>
        <w:t>采用</w:t>
      </w:r>
      <w:r w:rsidR="00FB0F69" w:rsidRPr="00C67074">
        <w:rPr>
          <w:rFonts w:hint="eastAsia"/>
        </w:rPr>
        <w:t>阿拉丁的</w:t>
      </w:r>
      <w:r w:rsidR="00FB0F69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2318"/>
        <w:gridCol w:w="3158"/>
      </w:tblGrid>
      <w:tr w:rsidR="00577687" w14:paraId="4F5C10B9" w14:textId="77777777" w:rsidTr="008B2116">
        <w:tc>
          <w:tcPr>
            <w:tcW w:w="0" w:type="auto"/>
          </w:tcPr>
          <w:p w14:paraId="57AAF488" w14:textId="77777777" w:rsidR="00577687" w:rsidRDefault="00577687" w:rsidP="008B2116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A425E23" w14:textId="77777777" w:rsidR="00577687" w:rsidRDefault="00577687" w:rsidP="008B2116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截图点击人数</w:t>
            </w:r>
          </w:p>
          <w:p w14:paraId="6F224F09" w14:textId="77777777" w:rsidR="00577687" w:rsidRDefault="00577687" w:rsidP="008B2116"/>
        </w:tc>
        <w:tc>
          <w:tcPr>
            <w:tcW w:w="0" w:type="auto"/>
          </w:tcPr>
          <w:p w14:paraId="123F02CF" w14:textId="77777777" w:rsidR="00577687" w:rsidRDefault="00577687" w:rsidP="008B2116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授权后成功截图的人数</w:t>
            </w:r>
          </w:p>
          <w:p w14:paraId="165B8077" w14:textId="77777777" w:rsidR="00577687" w:rsidRDefault="00577687" w:rsidP="008B2116"/>
        </w:tc>
      </w:tr>
      <w:tr w:rsidR="00577687" w14:paraId="0EB8E790" w14:textId="77777777" w:rsidTr="008B2116">
        <w:tc>
          <w:tcPr>
            <w:tcW w:w="0" w:type="auto"/>
          </w:tcPr>
          <w:p w14:paraId="19FA6B97" w14:textId="77777777" w:rsidR="00577687" w:rsidRDefault="00577687" w:rsidP="008B2116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53DB54D5" w14:textId="77777777" w:rsidR="00577687" w:rsidRDefault="00577687" w:rsidP="008B2116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205241F4" w14:textId="77777777" w:rsidR="00577687" w:rsidRDefault="00577687" w:rsidP="008B2116">
            <w:r>
              <w:rPr>
                <w:rFonts w:hint="eastAsia"/>
              </w:rPr>
              <w:t>1000</w:t>
            </w:r>
          </w:p>
        </w:tc>
      </w:tr>
    </w:tbl>
    <w:p w14:paraId="259EBFC4" w14:textId="77777777" w:rsidR="00577687" w:rsidRPr="00577687" w:rsidRDefault="00577687" w:rsidP="00C32DD3">
      <w:pPr>
        <w:rPr>
          <w:rFonts w:hint="eastAsia"/>
        </w:rPr>
      </w:pPr>
    </w:p>
    <w:p w14:paraId="23BF0B24" w14:textId="6D79CA3D" w:rsidR="00DC00DF" w:rsidRPr="00DF774B" w:rsidRDefault="007B0009" w:rsidP="00DC00DF">
      <w:pPr>
        <w:pStyle w:val="a5"/>
        <w:numPr>
          <w:ilvl w:val="0"/>
          <w:numId w:val="40"/>
        </w:numPr>
        <w:ind w:firstLineChars="0"/>
        <w:rPr>
          <w:color w:val="A6A6A6" w:themeColor="background1" w:themeShade="A6"/>
        </w:rPr>
      </w:pPr>
      <w:r w:rsidRPr="00DF774B">
        <w:rPr>
          <w:color w:val="A6A6A6" w:themeColor="background1" w:themeShade="A6"/>
        </w:rPr>
        <w:t>统计</w:t>
      </w:r>
      <w:r w:rsidRPr="00DF774B">
        <w:rPr>
          <w:rFonts w:hint="eastAsia"/>
          <w:color w:val="A6A6A6" w:themeColor="background1" w:themeShade="A6"/>
        </w:rPr>
        <w:t xml:space="preserve"> </w:t>
      </w:r>
      <w:r w:rsidR="00DC00DF" w:rsidRPr="00DF774B">
        <w:rPr>
          <w:rFonts w:hint="eastAsia"/>
          <w:color w:val="A6A6A6" w:themeColor="background1" w:themeShade="A6"/>
        </w:rPr>
        <w:t>活跃用户</w:t>
      </w:r>
      <w:r w:rsidR="00B044A6" w:rsidRPr="00DF774B">
        <w:rPr>
          <w:rFonts w:hint="eastAsia"/>
          <w:color w:val="A6A6A6" w:themeColor="background1" w:themeShade="A6"/>
        </w:rPr>
        <w:t>，点击分享按钮的情况。</w:t>
      </w:r>
      <w:r w:rsidR="00663F7C" w:rsidRPr="00DF774B">
        <w:rPr>
          <w:rFonts w:hint="eastAsia"/>
          <w:color w:val="A6A6A6" w:themeColor="background1" w:themeShade="A6"/>
        </w:rPr>
        <w:t xml:space="preserve"> </w:t>
      </w:r>
      <w:r w:rsidR="00F47C15" w:rsidRPr="00DF774B">
        <w:rPr>
          <w:color w:val="A6A6A6" w:themeColor="background1" w:themeShade="A6"/>
        </w:rPr>
        <w:t xml:space="preserve">// </w:t>
      </w:r>
      <w:r w:rsidR="00F47C15" w:rsidRPr="00DF774B">
        <w:rPr>
          <w:color w:val="A6A6A6" w:themeColor="background1" w:themeShade="A6"/>
        </w:rPr>
        <w:t>采用阿拉丁的通用的分享统计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780"/>
        <w:gridCol w:w="671"/>
        <w:gridCol w:w="476"/>
        <w:gridCol w:w="464"/>
        <w:gridCol w:w="476"/>
        <w:gridCol w:w="506"/>
        <w:gridCol w:w="506"/>
        <w:gridCol w:w="518"/>
        <w:gridCol w:w="581"/>
        <w:gridCol w:w="569"/>
        <w:gridCol w:w="581"/>
        <w:gridCol w:w="543"/>
        <w:gridCol w:w="556"/>
      </w:tblGrid>
      <w:tr w:rsidR="006A5F1B" w:rsidRPr="00DF774B" w14:paraId="51AADBF6" w14:textId="31BCF596" w:rsidTr="00C0311A">
        <w:tc>
          <w:tcPr>
            <w:tcW w:w="0" w:type="auto"/>
          </w:tcPr>
          <w:p w14:paraId="01085DFF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6AF64C2A" w14:textId="23EBCABA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活跃</w:t>
            </w:r>
            <w:r w:rsidRPr="00DF774B">
              <w:rPr>
                <w:rFonts w:hint="eastAsia"/>
                <w:color w:val="A6A6A6" w:themeColor="background1" w:themeShade="A6"/>
              </w:rPr>
              <w:t>用户数</w:t>
            </w:r>
          </w:p>
        </w:tc>
        <w:tc>
          <w:tcPr>
            <w:tcW w:w="0" w:type="auto"/>
          </w:tcPr>
          <w:p w14:paraId="22BEBB31" w14:textId="3916DB4D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封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分享</w:t>
            </w:r>
          </w:p>
          <w:p w14:paraId="05D4C4D9" w14:textId="0A1FFD94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人数</w:t>
            </w:r>
          </w:p>
          <w:p w14:paraId="4E90675D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1E60F25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封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分享</w:t>
            </w:r>
          </w:p>
          <w:p w14:paraId="01DFD284" w14:textId="0E976DE2" w:rsidR="006A5F1B" w:rsidRPr="00DF774B" w:rsidRDefault="006A5F1B" w:rsidP="009212AA">
            <w:pPr>
              <w:rPr>
                <w:color w:val="A6A6A6" w:themeColor="background1" w:themeShade="A6"/>
              </w:rPr>
            </w:pPr>
            <w:proofErr w:type="gramStart"/>
            <w:r w:rsidRPr="00DF774B">
              <w:rPr>
                <w:color w:val="A6A6A6" w:themeColor="background1" w:themeShade="A6"/>
              </w:rPr>
              <w:t>点击总</w:t>
            </w:r>
            <w:proofErr w:type="gramEnd"/>
            <w:r w:rsidRPr="00DF774B">
              <w:rPr>
                <w:color w:val="A6A6A6" w:themeColor="background1" w:themeShade="A6"/>
              </w:rPr>
              <w:t>次数</w:t>
            </w:r>
          </w:p>
          <w:p w14:paraId="10F99D1F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F881FE9" w14:textId="3EB60F5D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群排行榜</w:t>
            </w:r>
          </w:p>
          <w:p w14:paraId="43B8FDD7" w14:textId="543D108D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人数</w:t>
            </w:r>
          </w:p>
        </w:tc>
        <w:tc>
          <w:tcPr>
            <w:tcW w:w="0" w:type="auto"/>
          </w:tcPr>
          <w:p w14:paraId="5C18560B" w14:textId="25B8E269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群排行榜</w:t>
            </w:r>
          </w:p>
          <w:p w14:paraId="1C7DA92E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  <w:proofErr w:type="gramStart"/>
            <w:r w:rsidRPr="00DF774B">
              <w:rPr>
                <w:color w:val="A6A6A6" w:themeColor="background1" w:themeShade="A6"/>
              </w:rPr>
              <w:t>点击总</w:t>
            </w:r>
            <w:proofErr w:type="gramEnd"/>
            <w:r w:rsidRPr="00DF774B">
              <w:rPr>
                <w:color w:val="A6A6A6" w:themeColor="background1" w:themeShade="A6"/>
              </w:rPr>
              <w:t>次数</w:t>
            </w:r>
          </w:p>
          <w:p w14:paraId="2D9F41C5" w14:textId="1E5E2351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09CCF9DA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去广告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邀请</w:t>
            </w:r>
          </w:p>
          <w:p w14:paraId="1799C6A3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人数</w:t>
            </w:r>
          </w:p>
          <w:p w14:paraId="45E8ABE6" w14:textId="799860D4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2723AAE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去广告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邀请</w:t>
            </w:r>
          </w:p>
          <w:p w14:paraId="17D504EC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  <w:proofErr w:type="gramStart"/>
            <w:r w:rsidRPr="00DF774B">
              <w:rPr>
                <w:color w:val="A6A6A6" w:themeColor="background1" w:themeShade="A6"/>
              </w:rPr>
              <w:t>点击总</w:t>
            </w:r>
            <w:proofErr w:type="gramEnd"/>
            <w:r w:rsidRPr="00DF774B">
              <w:rPr>
                <w:color w:val="A6A6A6" w:themeColor="background1" w:themeShade="A6"/>
              </w:rPr>
              <w:t>次数</w:t>
            </w:r>
          </w:p>
          <w:p w14:paraId="3341FB61" w14:textId="3E2B2270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  <w:p w14:paraId="5F3F7CFE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1080EC36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结束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</w:t>
            </w:r>
          </w:p>
          <w:p w14:paraId="3CF27F4D" w14:textId="77777777" w:rsidR="006A5F1B" w:rsidRPr="00DF774B" w:rsidRDefault="006A5F1B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人数</w:t>
            </w:r>
          </w:p>
          <w:p w14:paraId="5C894219" w14:textId="0DDC3B54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457C2EA" w14:textId="77777777" w:rsidR="006A5F1B" w:rsidRPr="00DF774B" w:rsidRDefault="006A5F1B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结束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</w:t>
            </w:r>
            <w:proofErr w:type="gramStart"/>
            <w:r w:rsidRPr="00DF774B">
              <w:rPr>
                <w:color w:val="A6A6A6" w:themeColor="background1" w:themeShade="A6"/>
              </w:rPr>
              <w:t>点击总</w:t>
            </w:r>
            <w:proofErr w:type="gramEnd"/>
            <w:r w:rsidRPr="00DF774B">
              <w:rPr>
                <w:color w:val="A6A6A6" w:themeColor="background1" w:themeShade="A6"/>
              </w:rPr>
              <w:t>次数</w:t>
            </w:r>
          </w:p>
          <w:p w14:paraId="6CA5E68D" w14:textId="570748F0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E0A82D7" w14:textId="77777777" w:rsidR="006A5F1B" w:rsidRPr="00DF774B" w:rsidRDefault="006A5F1B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点击人数</w:t>
            </w:r>
          </w:p>
          <w:p w14:paraId="41ACEE8D" w14:textId="7052A9A6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5DD77F4" w14:textId="77777777" w:rsidR="006A5F1B" w:rsidRPr="00DF774B" w:rsidRDefault="006A5F1B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</w:t>
            </w:r>
            <w:proofErr w:type="gramStart"/>
            <w:r w:rsidRPr="00DF774B">
              <w:rPr>
                <w:color w:val="A6A6A6" w:themeColor="background1" w:themeShade="A6"/>
              </w:rPr>
              <w:t>点击总</w:t>
            </w:r>
            <w:proofErr w:type="gramEnd"/>
            <w:r w:rsidRPr="00DF774B">
              <w:rPr>
                <w:color w:val="A6A6A6" w:themeColor="background1" w:themeShade="A6"/>
              </w:rPr>
              <w:t>次数</w:t>
            </w:r>
          </w:p>
          <w:p w14:paraId="414233B6" w14:textId="6510A682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44A5217" w14:textId="77777777" w:rsidR="006A5F1B" w:rsidRPr="00DF774B" w:rsidRDefault="006A5F1B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rFonts w:hint="eastAsia"/>
                <w:color w:val="A6A6A6" w:themeColor="background1" w:themeShade="A6"/>
              </w:rPr>
              <w:t>截图</w:t>
            </w:r>
            <w:r w:rsidRPr="00DF774B">
              <w:rPr>
                <w:color w:val="A6A6A6" w:themeColor="background1" w:themeShade="A6"/>
              </w:rPr>
              <w:t>点击人数</w:t>
            </w:r>
          </w:p>
          <w:p w14:paraId="6181559A" w14:textId="74B19319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C4FA9AC" w14:textId="77777777" w:rsidR="006A5F1B" w:rsidRPr="00DF774B" w:rsidRDefault="006A5F1B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rFonts w:hint="eastAsia"/>
                <w:color w:val="A6A6A6" w:themeColor="background1" w:themeShade="A6"/>
              </w:rPr>
              <w:t>截图</w:t>
            </w:r>
            <w:proofErr w:type="gramStart"/>
            <w:r w:rsidRPr="00DF774B">
              <w:rPr>
                <w:color w:val="A6A6A6" w:themeColor="background1" w:themeShade="A6"/>
              </w:rPr>
              <w:t>点击总</w:t>
            </w:r>
            <w:proofErr w:type="gramEnd"/>
            <w:r w:rsidRPr="00DF774B">
              <w:rPr>
                <w:color w:val="A6A6A6" w:themeColor="background1" w:themeShade="A6"/>
              </w:rPr>
              <w:t>次数</w:t>
            </w:r>
          </w:p>
          <w:p w14:paraId="39265422" w14:textId="50BFE42F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</w:tr>
      <w:tr w:rsidR="006A5F1B" w:rsidRPr="00DF774B" w14:paraId="37577E3C" w14:textId="0E7671A0" w:rsidTr="00C0311A">
        <w:tc>
          <w:tcPr>
            <w:tcW w:w="0" w:type="auto"/>
          </w:tcPr>
          <w:p w14:paraId="22C54B74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lastRenderedPageBreak/>
              <w:t>2019.</w:t>
            </w:r>
            <w:r w:rsidRPr="00DF774B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05EC67E0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10000</w:t>
            </w:r>
          </w:p>
        </w:tc>
        <w:tc>
          <w:tcPr>
            <w:tcW w:w="0" w:type="auto"/>
          </w:tcPr>
          <w:p w14:paraId="5959C1D5" w14:textId="2A521C1D" w:rsidR="006A5F1B" w:rsidRPr="00DF774B" w:rsidRDefault="006A5F1B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1000</w:t>
            </w:r>
          </w:p>
        </w:tc>
        <w:tc>
          <w:tcPr>
            <w:tcW w:w="0" w:type="auto"/>
          </w:tcPr>
          <w:p w14:paraId="636DF0D4" w14:textId="00D70F49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0BBCD6CD" w14:textId="72B76628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6892B85" w14:textId="2FDAA9F8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E73B90E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A0361ED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23238F73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99E442C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CF02979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16C09986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4E04218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0F1AF5C" w14:textId="77777777" w:rsidR="006A5F1B" w:rsidRPr="00DF774B" w:rsidRDefault="006A5F1B" w:rsidP="009212AA">
            <w:pPr>
              <w:rPr>
                <w:color w:val="A6A6A6" w:themeColor="background1" w:themeShade="A6"/>
              </w:rPr>
            </w:pPr>
          </w:p>
        </w:tc>
      </w:tr>
    </w:tbl>
    <w:p w14:paraId="69D2DF19" w14:textId="77777777" w:rsidR="00DC00DF" w:rsidRDefault="00DC00DF" w:rsidP="00DC00DF"/>
    <w:p w14:paraId="7AA42AC4" w14:textId="2D637F64" w:rsidR="008C3711" w:rsidRPr="00DF774B" w:rsidRDefault="008C3711" w:rsidP="004E1F73">
      <w:pPr>
        <w:pStyle w:val="a5"/>
        <w:numPr>
          <w:ilvl w:val="0"/>
          <w:numId w:val="40"/>
        </w:numPr>
        <w:ind w:firstLineChars="0"/>
        <w:rPr>
          <w:color w:val="A6A6A6" w:themeColor="background1" w:themeShade="A6"/>
        </w:rPr>
      </w:pPr>
      <w:r w:rsidRPr="00DF774B">
        <w:rPr>
          <w:rFonts w:hint="eastAsia"/>
          <w:color w:val="A6A6A6" w:themeColor="background1" w:themeShade="A6"/>
        </w:rPr>
        <w:t>统计</w:t>
      </w:r>
      <w:r w:rsidRPr="00DF774B">
        <w:rPr>
          <w:rFonts w:hint="eastAsia"/>
          <w:color w:val="A6A6A6" w:themeColor="background1" w:themeShade="A6"/>
        </w:rPr>
        <w:t xml:space="preserve"> </w:t>
      </w:r>
      <w:r w:rsidRPr="00DF774B">
        <w:rPr>
          <w:rFonts w:hint="eastAsia"/>
          <w:color w:val="A6A6A6" w:themeColor="background1" w:themeShade="A6"/>
        </w:rPr>
        <w:t>分享链接被用户点击的情况</w:t>
      </w:r>
      <w:r w:rsidR="00F47C15" w:rsidRPr="00DF774B">
        <w:rPr>
          <w:color w:val="A6A6A6" w:themeColor="background1" w:themeShade="A6"/>
        </w:rPr>
        <w:tab/>
        <w:t xml:space="preserve">// </w:t>
      </w:r>
      <w:r w:rsidR="00F47C15" w:rsidRPr="00DF774B">
        <w:rPr>
          <w:color w:val="A6A6A6" w:themeColor="background1" w:themeShade="A6"/>
        </w:rPr>
        <w:t>采用阿拉丁的通用的分享统计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2744"/>
        <w:gridCol w:w="1741"/>
        <w:gridCol w:w="1687"/>
        <w:gridCol w:w="1056"/>
      </w:tblGrid>
      <w:tr w:rsidR="00C72CE9" w:rsidRPr="00DF774B" w14:paraId="3B875982" w14:textId="77777777" w:rsidTr="00C72CE9">
        <w:tc>
          <w:tcPr>
            <w:tcW w:w="0" w:type="auto"/>
          </w:tcPr>
          <w:p w14:paraId="0A718CC9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2393F784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分享新增用户数</w:t>
            </w:r>
          </w:p>
          <w:p w14:paraId="0D679DD2" w14:textId="33B5EA58" w:rsidR="006A7611" w:rsidRPr="00DF774B" w:rsidRDefault="006A7611" w:rsidP="00552DA3">
            <w:pPr>
              <w:rPr>
                <w:rFonts w:hint="eastAsia"/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(</w:t>
            </w:r>
            <w:r w:rsidRPr="00DF774B">
              <w:rPr>
                <w:rFonts w:hint="eastAsia"/>
                <w:color w:val="A6A6A6" w:themeColor="background1" w:themeShade="A6"/>
              </w:rPr>
              <w:t>通过分享链接首次进入的新用户数</w:t>
            </w:r>
            <w:r w:rsidRPr="00DF774B">
              <w:rPr>
                <w:rFonts w:hint="eastAsia"/>
                <w:color w:val="A6A6A6" w:themeColor="background1" w:themeShade="A6"/>
              </w:rPr>
              <w:t>)</w:t>
            </w:r>
          </w:p>
        </w:tc>
        <w:tc>
          <w:tcPr>
            <w:tcW w:w="0" w:type="auto"/>
          </w:tcPr>
          <w:p w14:paraId="4132B996" w14:textId="1C914DEF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分享链接被发出总数</w:t>
            </w:r>
          </w:p>
        </w:tc>
        <w:tc>
          <w:tcPr>
            <w:tcW w:w="0" w:type="auto"/>
          </w:tcPr>
          <w:p w14:paraId="52067CAB" w14:textId="497CB3FC" w:rsidR="00C72CE9" w:rsidRPr="00DF774B" w:rsidRDefault="00C72CE9" w:rsidP="00552DA3">
            <w:pPr>
              <w:rPr>
                <w:rFonts w:hint="eastAsia"/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分享链接被点击总数</w:t>
            </w:r>
          </w:p>
        </w:tc>
        <w:tc>
          <w:tcPr>
            <w:tcW w:w="0" w:type="auto"/>
          </w:tcPr>
          <w:p w14:paraId="5DE98968" w14:textId="74BEA544" w:rsidR="00C72CE9" w:rsidRPr="00DF774B" w:rsidRDefault="00C72CE9" w:rsidP="00552DA3">
            <w:pPr>
              <w:rPr>
                <w:rFonts w:hint="eastAsia"/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分享点击率</w:t>
            </w:r>
          </w:p>
        </w:tc>
      </w:tr>
      <w:tr w:rsidR="00C72CE9" w:rsidRPr="00DF774B" w14:paraId="23B60BC6" w14:textId="77777777" w:rsidTr="00C72CE9">
        <w:tc>
          <w:tcPr>
            <w:tcW w:w="0" w:type="auto"/>
          </w:tcPr>
          <w:p w14:paraId="5281A771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2019.</w:t>
            </w:r>
            <w:r w:rsidRPr="00DF774B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346A4BE1" w14:textId="70205619" w:rsidR="00C72CE9" w:rsidRPr="00DF774B" w:rsidRDefault="00C72CE9" w:rsidP="00C72CE9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3018460" w14:textId="5B1E4C84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3</w:t>
            </w:r>
            <w:r w:rsidRPr="00DF774B">
              <w:rPr>
                <w:rFonts w:hint="eastAsia"/>
                <w:color w:val="A6A6A6" w:themeColor="background1" w:themeShade="A6"/>
              </w:rPr>
              <w:t>000</w:t>
            </w:r>
          </w:p>
        </w:tc>
        <w:tc>
          <w:tcPr>
            <w:tcW w:w="0" w:type="auto"/>
          </w:tcPr>
          <w:p w14:paraId="7C40270B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426DED6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</w:p>
        </w:tc>
      </w:tr>
    </w:tbl>
    <w:p w14:paraId="0709ABC0" w14:textId="77777777" w:rsidR="008C3711" w:rsidRDefault="008C3711" w:rsidP="008C3711">
      <w:pPr>
        <w:pStyle w:val="a5"/>
        <w:ind w:left="420" w:firstLineChars="0" w:firstLine="0"/>
        <w:rPr>
          <w:rFonts w:hint="eastAsia"/>
        </w:rPr>
      </w:pPr>
    </w:p>
    <w:p w14:paraId="36D15815" w14:textId="6D8E0709" w:rsidR="004E1F73" w:rsidRPr="00DF774B" w:rsidRDefault="007B0009" w:rsidP="004E1F73">
      <w:pPr>
        <w:pStyle w:val="a5"/>
        <w:numPr>
          <w:ilvl w:val="0"/>
          <w:numId w:val="40"/>
        </w:numPr>
        <w:ind w:firstLineChars="0"/>
        <w:rPr>
          <w:rFonts w:hint="eastAsia"/>
          <w:color w:val="A6A6A6" w:themeColor="background1" w:themeShade="A6"/>
        </w:rPr>
      </w:pPr>
      <w:r w:rsidRPr="00DF774B">
        <w:rPr>
          <w:color w:val="A6A6A6" w:themeColor="background1" w:themeShade="A6"/>
        </w:rPr>
        <w:t>统计</w:t>
      </w:r>
      <w:r w:rsidR="00457751" w:rsidRPr="00DF774B">
        <w:rPr>
          <w:color w:val="A6A6A6" w:themeColor="background1" w:themeShade="A6"/>
        </w:rPr>
        <w:t xml:space="preserve"> </w:t>
      </w:r>
      <w:r w:rsidR="00457751" w:rsidRPr="00DF774B">
        <w:rPr>
          <w:color w:val="A6A6A6" w:themeColor="background1" w:themeShade="A6"/>
        </w:rPr>
        <w:t>带有特定图文的</w:t>
      </w:r>
      <w:r w:rsidR="004E1F73" w:rsidRPr="00DF774B">
        <w:rPr>
          <w:rFonts w:hint="eastAsia"/>
          <w:color w:val="A6A6A6" w:themeColor="background1" w:themeShade="A6"/>
        </w:rPr>
        <w:t>分享链接</w:t>
      </w:r>
      <w:r w:rsidR="00090766" w:rsidRPr="00DF774B">
        <w:rPr>
          <w:rFonts w:hint="eastAsia"/>
          <w:color w:val="A6A6A6" w:themeColor="background1" w:themeShade="A6"/>
        </w:rPr>
        <w:t>被用户点击的情况</w:t>
      </w:r>
      <w:r w:rsidR="00F47C15" w:rsidRPr="00DF774B">
        <w:rPr>
          <w:color w:val="A6A6A6" w:themeColor="background1" w:themeShade="A6"/>
        </w:rPr>
        <w:tab/>
        <w:t xml:space="preserve">// </w:t>
      </w:r>
      <w:r w:rsidR="00F47C15" w:rsidRPr="00DF774B">
        <w:rPr>
          <w:color w:val="A6A6A6" w:themeColor="background1" w:themeShade="A6"/>
        </w:rPr>
        <w:t>采用阿拉丁的通用的分享统计</w:t>
      </w:r>
    </w:p>
    <w:tbl>
      <w:tblPr>
        <w:tblStyle w:val="af5"/>
        <w:tblW w:w="9708" w:type="dxa"/>
        <w:tblLook w:val="04A0" w:firstRow="1" w:lastRow="0" w:firstColumn="1" w:lastColumn="0" w:noHBand="0" w:noVBand="1"/>
      </w:tblPr>
      <w:tblGrid>
        <w:gridCol w:w="1068"/>
        <w:gridCol w:w="1559"/>
        <w:gridCol w:w="1449"/>
        <w:gridCol w:w="1346"/>
        <w:gridCol w:w="1463"/>
        <w:gridCol w:w="1463"/>
        <w:gridCol w:w="1360"/>
      </w:tblGrid>
      <w:tr w:rsidR="006775CD" w:rsidRPr="00DF774B" w14:paraId="465AE7BA" w14:textId="77777777" w:rsidTr="006775CD">
        <w:tc>
          <w:tcPr>
            <w:tcW w:w="0" w:type="auto"/>
          </w:tcPr>
          <w:p w14:paraId="264D501A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3FE6DC40" w14:textId="4AECDD93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1</w:t>
            </w:r>
            <w:r w:rsidRPr="00DF774B">
              <w:rPr>
                <w:rFonts w:hint="eastAsia"/>
                <w:color w:val="A6A6A6" w:themeColor="background1" w:themeShade="A6"/>
              </w:rPr>
              <w:t>分享链接被发出数</w:t>
            </w:r>
          </w:p>
        </w:tc>
        <w:tc>
          <w:tcPr>
            <w:tcW w:w="0" w:type="auto"/>
          </w:tcPr>
          <w:p w14:paraId="169C4736" w14:textId="39E5C2B9" w:rsidR="006775CD" w:rsidRPr="00DF774B" w:rsidRDefault="006775CD" w:rsidP="006775CD">
            <w:pPr>
              <w:rPr>
                <w:rFonts w:hint="eastAsia"/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1</w:t>
            </w:r>
            <w:r w:rsidRPr="00DF774B">
              <w:rPr>
                <w:rFonts w:hint="eastAsia"/>
                <w:color w:val="A6A6A6" w:themeColor="background1" w:themeShade="A6"/>
              </w:rPr>
              <w:t>分享链接被点击数</w:t>
            </w:r>
          </w:p>
        </w:tc>
        <w:tc>
          <w:tcPr>
            <w:tcW w:w="0" w:type="auto"/>
          </w:tcPr>
          <w:p w14:paraId="02CF79BF" w14:textId="6F8F564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rFonts w:hint="eastAsia"/>
                <w:color w:val="A6A6A6" w:themeColor="background1" w:themeShade="A6"/>
              </w:rPr>
              <w:t>1</w:t>
            </w:r>
            <w:r w:rsidRPr="00DF774B">
              <w:rPr>
                <w:rFonts w:hint="eastAsia"/>
                <w:color w:val="A6A6A6" w:themeColor="background1" w:themeShade="A6"/>
              </w:rPr>
              <w:t>分享链接点击率</w:t>
            </w:r>
          </w:p>
        </w:tc>
        <w:tc>
          <w:tcPr>
            <w:tcW w:w="0" w:type="auto"/>
          </w:tcPr>
          <w:p w14:paraId="0464B2CB" w14:textId="09E9BB0B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N</w:t>
            </w:r>
            <w:r w:rsidRPr="00DF774B">
              <w:rPr>
                <w:rFonts w:hint="eastAsia"/>
                <w:color w:val="A6A6A6" w:themeColor="background1" w:themeShade="A6"/>
              </w:rPr>
              <w:t>分享链接被发出数</w:t>
            </w:r>
          </w:p>
        </w:tc>
        <w:tc>
          <w:tcPr>
            <w:tcW w:w="0" w:type="auto"/>
          </w:tcPr>
          <w:p w14:paraId="262BD6DC" w14:textId="0C5431AA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N</w:t>
            </w:r>
            <w:r w:rsidRPr="00DF774B">
              <w:rPr>
                <w:rFonts w:hint="eastAsia"/>
                <w:color w:val="A6A6A6" w:themeColor="background1" w:themeShade="A6"/>
              </w:rPr>
              <w:t>分享链接被点击数</w:t>
            </w:r>
          </w:p>
        </w:tc>
        <w:tc>
          <w:tcPr>
            <w:tcW w:w="0" w:type="auto"/>
          </w:tcPr>
          <w:p w14:paraId="7ADE89D7" w14:textId="37FF651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N</w:t>
            </w:r>
            <w:r w:rsidRPr="00DF774B">
              <w:rPr>
                <w:rFonts w:hint="eastAsia"/>
                <w:color w:val="A6A6A6" w:themeColor="background1" w:themeShade="A6"/>
              </w:rPr>
              <w:t>分享链接点击率</w:t>
            </w:r>
          </w:p>
        </w:tc>
      </w:tr>
      <w:tr w:rsidR="006775CD" w:rsidRPr="00DF774B" w14:paraId="0DAF533B" w14:textId="77777777" w:rsidTr="006775CD">
        <w:tc>
          <w:tcPr>
            <w:tcW w:w="0" w:type="auto"/>
          </w:tcPr>
          <w:p w14:paraId="2878B6B2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2019.</w:t>
            </w:r>
            <w:r w:rsidRPr="00DF774B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3A058243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3</w:t>
            </w:r>
            <w:r w:rsidRPr="00DF774B">
              <w:rPr>
                <w:rFonts w:hint="eastAsia"/>
                <w:color w:val="A6A6A6" w:themeColor="background1" w:themeShade="A6"/>
              </w:rPr>
              <w:t>000</w:t>
            </w:r>
          </w:p>
        </w:tc>
        <w:tc>
          <w:tcPr>
            <w:tcW w:w="0" w:type="auto"/>
          </w:tcPr>
          <w:p w14:paraId="006315A4" w14:textId="41374044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50D6A26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441EB20" w14:textId="6C7E519A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1FE60D76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79F19D8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</w:tr>
    </w:tbl>
    <w:p w14:paraId="571C49DF" w14:textId="77777777" w:rsidR="00C625AF" w:rsidRDefault="00C625AF" w:rsidP="00C625AF">
      <w:pPr>
        <w:pStyle w:val="2"/>
      </w:pPr>
      <w:r>
        <w:t>玩法</w:t>
      </w:r>
    </w:p>
    <w:p w14:paraId="734ACA5F" w14:textId="77777777" w:rsidR="00C625AF" w:rsidRDefault="00C625AF" w:rsidP="00C625AF">
      <w:r>
        <w:t>记录玩家开始了单局。</w:t>
      </w:r>
    </w:p>
    <w:p w14:paraId="1F1075DE" w14:textId="45005EB0" w:rsidR="00735011" w:rsidRDefault="00735011" w:rsidP="00735011">
      <w:r>
        <w:t>记录玩家每局玩了的轮数。</w:t>
      </w:r>
    </w:p>
    <w:p w14:paraId="1742A0F7" w14:textId="77777777" w:rsidR="00C625AF" w:rsidRDefault="00C625AF" w:rsidP="00C625AF">
      <w:r>
        <w:t>记录玩家每局最终的极点值。</w:t>
      </w:r>
    </w:p>
    <w:p w14:paraId="7225E058" w14:textId="7D137BCC" w:rsidR="00C625AF" w:rsidRPr="00F57607" w:rsidRDefault="00C625AF" w:rsidP="00C625AF">
      <w:pPr>
        <w:rPr>
          <w:strike/>
          <w:color w:val="A6A6A6" w:themeColor="background1" w:themeShade="A6"/>
        </w:rPr>
      </w:pPr>
      <w:r w:rsidRPr="00F57607">
        <w:rPr>
          <w:strike/>
          <w:color w:val="A6A6A6" w:themeColor="background1" w:themeShade="A6"/>
        </w:rPr>
        <w:t>记录玩家每次</w:t>
      </w:r>
      <w:r w:rsidRPr="00F57607">
        <w:rPr>
          <w:rFonts w:hint="eastAsia"/>
          <w:strike/>
          <w:color w:val="A6A6A6" w:themeColor="background1" w:themeShade="A6"/>
        </w:rPr>
        <w:t>触屏操作及其准确度结果</w:t>
      </w:r>
    </w:p>
    <w:p w14:paraId="321C8E26" w14:textId="77777777" w:rsidR="00C625AF" w:rsidRDefault="00C625AF" w:rsidP="00C625AF"/>
    <w:p w14:paraId="0C861D27" w14:textId="4BE9BE3F" w:rsidR="00C625AF" w:rsidRPr="00DE7B2A" w:rsidRDefault="007B0009" w:rsidP="00C625AF">
      <w:pPr>
        <w:pStyle w:val="a5"/>
        <w:numPr>
          <w:ilvl w:val="0"/>
          <w:numId w:val="40"/>
        </w:numPr>
        <w:ind w:firstLineChars="0"/>
        <w:rPr>
          <w:color w:val="FF0000"/>
        </w:rPr>
      </w:pPr>
      <w:r w:rsidRPr="00DE7B2A">
        <w:rPr>
          <w:color w:val="FF0000"/>
        </w:rPr>
        <w:t>统计</w:t>
      </w:r>
      <w:r w:rsidRPr="00DE7B2A">
        <w:rPr>
          <w:rFonts w:hint="eastAsia"/>
          <w:color w:val="FF0000"/>
        </w:rPr>
        <w:t xml:space="preserve"> </w:t>
      </w:r>
      <w:r w:rsidR="00C625AF" w:rsidRPr="00DE7B2A">
        <w:rPr>
          <w:rFonts w:hint="eastAsia"/>
          <w:color w:val="FF0000"/>
        </w:rPr>
        <w:t>新增引导</w:t>
      </w:r>
      <w:r w:rsidR="00C625AF" w:rsidRPr="00DE7B2A">
        <w:rPr>
          <w:rFonts w:hint="eastAsia"/>
          <w:color w:val="FF0000"/>
        </w:rPr>
        <w:t>100</w:t>
      </w:r>
      <w:r w:rsidR="00C625AF" w:rsidRPr="00DE7B2A">
        <w:rPr>
          <w:rFonts w:hint="eastAsia"/>
          <w:color w:val="FF0000"/>
        </w:rPr>
        <w:t>进度用户的单局情况</w:t>
      </w:r>
      <w:r w:rsidR="00E10470" w:rsidRPr="00DE7B2A">
        <w:rPr>
          <w:color w:val="FF0000"/>
        </w:rPr>
        <w:tab/>
      </w:r>
      <w:r w:rsidR="00E10470" w:rsidRPr="00DE7B2A">
        <w:rPr>
          <w:rFonts w:hint="eastAsia"/>
          <w:color w:val="FF0000"/>
        </w:rPr>
        <w:t xml:space="preserve">// </w:t>
      </w:r>
      <w:r w:rsidR="00E10470" w:rsidRPr="00DE7B2A">
        <w:rPr>
          <w:rFonts w:hint="eastAsia"/>
          <w:color w:val="FF0000"/>
        </w:rPr>
        <w:t>待确认如何支持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61"/>
        <w:gridCol w:w="1672"/>
        <w:gridCol w:w="1674"/>
        <w:gridCol w:w="1257"/>
        <w:gridCol w:w="1464"/>
      </w:tblGrid>
      <w:tr w:rsidR="00735011" w14:paraId="6D26538D" w14:textId="42F789ED" w:rsidTr="00735011">
        <w:tc>
          <w:tcPr>
            <w:tcW w:w="0" w:type="auto"/>
          </w:tcPr>
          <w:p w14:paraId="10191060" w14:textId="77777777" w:rsidR="00735011" w:rsidRDefault="00735011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C95F6FD" w14:textId="77777777" w:rsidR="00735011" w:rsidRDefault="00735011" w:rsidP="00552DA3">
            <w:r>
              <w:rPr>
                <w:rFonts w:hint="eastAsia"/>
              </w:rPr>
              <w:t>新增用户</w:t>
            </w:r>
          </w:p>
          <w:p w14:paraId="1030FFA9" w14:textId="77777777" w:rsidR="00735011" w:rsidRDefault="00735011" w:rsidP="00552DA3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2CCAF44" w14:textId="23EF1221" w:rsidR="00735011" w:rsidRDefault="00735011" w:rsidP="00552DA3">
            <w:pPr>
              <w:rPr>
                <w:rFonts w:hint="eastAsia"/>
              </w:rPr>
            </w:pPr>
            <w:r>
              <w:t>首局</w:t>
            </w:r>
            <w:r w:rsidR="00C11160">
              <w:t>结束</w:t>
            </w:r>
            <w:r w:rsidR="00C11160">
              <w:rPr>
                <w:rFonts w:hint="eastAsia"/>
              </w:rPr>
              <w:t>时</w:t>
            </w:r>
            <w:r>
              <w:t>玩了的轮数平均值</w:t>
            </w:r>
          </w:p>
        </w:tc>
        <w:tc>
          <w:tcPr>
            <w:tcW w:w="0" w:type="auto"/>
          </w:tcPr>
          <w:p w14:paraId="416C985F" w14:textId="77777777" w:rsidR="00735011" w:rsidRDefault="00735011" w:rsidP="00552DA3">
            <w:r>
              <w:t>玩的（开始单局）平均局数</w:t>
            </w:r>
          </w:p>
        </w:tc>
        <w:tc>
          <w:tcPr>
            <w:tcW w:w="0" w:type="auto"/>
          </w:tcPr>
          <w:p w14:paraId="7E1E5817" w14:textId="739DE5A4" w:rsidR="00735011" w:rsidRDefault="00735011" w:rsidP="00552DA3">
            <w:r>
              <w:t>平均每局玩了的轮数</w:t>
            </w:r>
          </w:p>
        </w:tc>
        <w:tc>
          <w:tcPr>
            <w:tcW w:w="0" w:type="auto"/>
          </w:tcPr>
          <w:p w14:paraId="2D732380" w14:textId="1549CF3A" w:rsidR="00735011" w:rsidRDefault="00735011" w:rsidP="00552DA3">
            <w:r>
              <w:t>全部</w:t>
            </w:r>
            <w:proofErr w:type="gramStart"/>
            <w:r>
              <w:t>结束局</w:t>
            </w:r>
            <w:proofErr w:type="gramEnd"/>
            <w:r>
              <w:t>的平均极点值</w:t>
            </w:r>
          </w:p>
        </w:tc>
      </w:tr>
      <w:tr w:rsidR="00735011" w14:paraId="39C3C241" w14:textId="3525B1EE" w:rsidTr="00735011">
        <w:tc>
          <w:tcPr>
            <w:tcW w:w="0" w:type="auto"/>
          </w:tcPr>
          <w:p w14:paraId="72604952" w14:textId="77777777" w:rsidR="00735011" w:rsidRDefault="00735011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2E9CDCA" w14:textId="77777777" w:rsidR="00735011" w:rsidRDefault="00735011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E88BA18" w14:textId="77777777" w:rsidR="00735011" w:rsidRDefault="00735011" w:rsidP="00552DA3"/>
        </w:tc>
        <w:tc>
          <w:tcPr>
            <w:tcW w:w="0" w:type="auto"/>
          </w:tcPr>
          <w:p w14:paraId="2E57DA00" w14:textId="77777777" w:rsidR="00735011" w:rsidRDefault="00735011" w:rsidP="00552DA3"/>
        </w:tc>
        <w:tc>
          <w:tcPr>
            <w:tcW w:w="0" w:type="auto"/>
          </w:tcPr>
          <w:p w14:paraId="7B52FD13" w14:textId="77777777" w:rsidR="00735011" w:rsidRDefault="00735011" w:rsidP="00552DA3"/>
        </w:tc>
        <w:tc>
          <w:tcPr>
            <w:tcW w:w="0" w:type="auto"/>
          </w:tcPr>
          <w:p w14:paraId="0227B56E" w14:textId="77777777" w:rsidR="00735011" w:rsidRDefault="00735011" w:rsidP="00552DA3"/>
        </w:tc>
      </w:tr>
    </w:tbl>
    <w:p w14:paraId="2600174C" w14:textId="77777777" w:rsidR="00C625AF" w:rsidRDefault="00C625AF" w:rsidP="00C625AF"/>
    <w:p w14:paraId="6C8A96B9" w14:textId="2F461E87" w:rsidR="00C625AF" w:rsidRPr="00DE7B2A" w:rsidRDefault="007B0009" w:rsidP="00C625AF">
      <w:pPr>
        <w:pStyle w:val="a5"/>
        <w:numPr>
          <w:ilvl w:val="0"/>
          <w:numId w:val="40"/>
        </w:numPr>
        <w:ind w:firstLineChars="0"/>
        <w:rPr>
          <w:color w:val="FF0000"/>
        </w:rPr>
      </w:pPr>
      <w:r w:rsidRPr="00DE7B2A">
        <w:rPr>
          <w:color w:val="FF0000"/>
        </w:rPr>
        <w:t>统计</w:t>
      </w:r>
      <w:r w:rsidRPr="00DE7B2A">
        <w:rPr>
          <w:rFonts w:hint="eastAsia"/>
          <w:color w:val="FF0000"/>
        </w:rPr>
        <w:t xml:space="preserve"> </w:t>
      </w:r>
      <w:r w:rsidR="00C625AF" w:rsidRPr="00DE7B2A">
        <w:rPr>
          <w:rFonts w:hint="eastAsia"/>
          <w:color w:val="FF0000"/>
        </w:rPr>
        <w:t>活跃用户的单局情况</w:t>
      </w:r>
      <w:r w:rsidR="00E10470" w:rsidRPr="00DE7B2A">
        <w:rPr>
          <w:color w:val="FF0000"/>
        </w:rPr>
        <w:tab/>
      </w:r>
      <w:r w:rsidR="00E10470" w:rsidRPr="00DE7B2A">
        <w:rPr>
          <w:rFonts w:hint="eastAsia"/>
          <w:color w:val="FF0000"/>
        </w:rPr>
        <w:t xml:space="preserve">// </w:t>
      </w:r>
      <w:r w:rsidR="00E10470" w:rsidRPr="00DE7B2A">
        <w:rPr>
          <w:rFonts w:hint="eastAsia"/>
          <w:color w:val="FF0000"/>
        </w:rPr>
        <w:t>待确认如何支持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31"/>
        <w:gridCol w:w="2282"/>
        <w:gridCol w:w="1743"/>
        <w:gridCol w:w="2072"/>
      </w:tblGrid>
      <w:tr w:rsidR="00735011" w14:paraId="74EB98A3" w14:textId="731B0886" w:rsidTr="00735011">
        <w:tc>
          <w:tcPr>
            <w:tcW w:w="0" w:type="auto"/>
          </w:tcPr>
          <w:p w14:paraId="1BC5286D" w14:textId="77777777" w:rsidR="00735011" w:rsidRDefault="00735011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75ACA2C1" w14:textId="77777777" w:rsidR="00735011" w:rsidRDefault="00735011" w:rsidP="00552DA3">
            <w:r>
              <w:rPr>
                <w:rFonts w:hint="eastAsia"/>
              </w:rPr>
              <w:t>活跃用户数</w:t>
            </w:r>
          </w:p>
        </w:tc>
        <w:tc>
          <w:tcPr>
            <w:tcW w:w="0" w:type="auto"/>
          </w:tcPr>
          <w:p w14:paraId="7AECB90D" w14:textId="77777777" w:rsidR="00735011" w:rsidRDefault="00735011" w:rsidP="00552DA3">
            <w:r>
              <w:t>玩的（开始单局）平均局数</w:t>
            </w:r>
          </w:p>
        </w:tc>
        <w:tc>
          <w:tcPr>
            <w:tcW w:w="0" w:type="auto"/>
          </w:tcPr>
          <w:p w14:paraId="66841A23" w14:textId="7F56132F" w:rsidR="00735011" w:rsidRDefault="00735011" w:rsidP="00552DA3">
            <w:r>
              <w:t>平均每局玩了的轮数</w:t>
            </w:r>
          </w:p>
        </w:tc>
        <w:tc>
          <w:tcPr>
            <w:tcW w:w="0" w:type="auto"/>
          </w:tcPr>
          <w:p w14:paraId="6F22FD8E" w14:textId="1DC8D35E" w:rsidR="00735011" w:rsidRDefault="00735011" w:rsidP="00552DA3">
            <w:r>
              <w:t>全部</w:t>
            </w:r>
            <w:proofErr w:type="gramStart"/>
            <w:r>
              <w:t>结束局</w:t>
            </w:r>
            <w:proofErr w:type="gramEnd"/>
            <w:r>
              <w:t>的平均极点值</w:t>
            </w:r>
          </w:p>
        </w:tc>
      </w:tr>
      <w:tr w:rsidR="00735011" w14:paraId="01614549" w14:textId="2C661A9C" w:rsidTr="00735011">
        <w:tc>
          <w:tcPr>
            <w:tcW w:w="0" w:type="auto"/>
          </w:tcPr>
          <w:p w14:paraId="0D4BA2F3" w14:textId="77777777" w:rsidR="00735011" w:rsidRDefault="00735011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29B6EFF6" w14:textId="77777777" w:rsidR="00735011" w:rsidRDefault="00735011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6A20863C" w14:textId="77777777" w:rsidR="00735011" w:rsidRDefault="00735011" w:rsidP="00552DA3"/>
        </w:tc>
        <w:tc>
          <w:tcPr>
            <w:tcW w:w="0" w:type="auto"/>
          </w:tcPr>
          <w:p w14:paraId="7CCA8BC7" w14:textId="77777777" w:rsidR="00735011" w:rsidRDefault="00735011" w:rsidP="00552DA3"/>
        </w:tc>
        <w:tc>
          <w:tcPr>
            <w:tcW w:w="0" w:type="auto"/>
          </w:tcPr>
          <w:p w14:paraId="6417AD68" w14:textId="77777777" w:rsidR="00735011" w:rsidRDefault="00735011" w:rsidP="00552DA3"/>
        </w:tc>
      </w:tr>
    </w:tbl>
    <w:p w14:paraId="5259000C" w14:textId="77777777" w:rsidR="00E208D5" w:rsidRDefault="00E208D5" w:rsidP="00E208D5"/>
    <w:p w14:paraId="7AF3C808" w14:textId="161A0209" w:rsidR="00E208D5" w:rsidRDefault="00E208D5" w:rsidP="00C67074">
      <w:pPr>
        <w:pStyle w:val="a5"/>
        <w:numPr>
          <w:ilvl w:val="0"/>
          <w:numId w:val="40"/>
        </w:numPr>
        <w:ind w:firstLineChars="0"/>
      </w:pPr>
      <w:r>
        <w:t>排行榜</w:t>
      </w:r>
      <w:r w:rsidR="00E36035">
        <w:rPr>
          <w:rFonts w:hint="eastAsia"/>
        </w:rPr>
        <w:t>按钮</w:t>
      </w:r>
      <w:r>
        <w:t>的点击情况</w:t>
      </w:r>
      <w:r w:rsidR="00C67074">
        <w:tab/>
      </w:r>
      <w:r w:rsidR="00C67074" w:rsidRPr="00C67074">
        <w:rPr>
          <w:rFonts w:hint="eastAsia"/>
        </w:rPr>
        <w:t xml:space="preserve">// </w:t>
      </w:r>
      <w:r w:rsidR="004733FB">
        <w:rPr>
          <w:rFonts w:hint="eastAsia"/>
        </w:rPr>
        <w:t>采用</w:t>
      </w:r>
      <w:r w:rsidR="00C67074" w:rsidRPr="00C67074">
        <w:rPr>
          <w:rFonts w:hint="eastAsia"/>
        </w:rPr>
        <w:t>阿拉丁的</w:t>
      </w:r>
      <w:r w:rsidR="009957B1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266"/>
        <w:gridCol w:w="2316"/>
        <w:gridCol w:w="1056"/>
      </w:tblGrid>
      <w:tr w:rsidR="008F7BEC" w14:paraId="160B1FFF" w14:textId="77777777" w:rsidTr="008B2116">
        <w:tc>
          <w:tcPr>
            <w:tcW w:w="0" w:type="auto"/>
          </w:tcPr>
          <w:p w14:paraId="262849D1" w14:textId="77777777" w:rsidR="008F7BEC" w:rsidRDefault="008F7BEC" w:rsidP="008B2116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72A49770" w14:textId="472E1D25" w:rsidR="008F7BEC" w:rsidRDefault="00E36035" w:rsidP="008B2116">
            <w:r w:rsidRPr="00E36035">
              <w:rPr>
                <w:rFonts w:hint="eastAsia"/>
              </w:rPr>
              <w:t>触发用户数</w:t>
            </w:r>
          </w:p>
        </w:tc>
        <w:tc>
          <w:tcPr>
            <w:tcW w:w="0" w:type="auto"/>
          </w:tcPr>
          <w:p w14:paraId="2F528C97" w14:textId="35DEABA6" w:rsidR="008F7BEC" w:rsidRDefault="00E36035" w:rsidP="008B2116">
            <w:r>
              <w:t>点击排行榜按钮的</w:t>
            </w:r>
            <w:r>
              <w:rPr>
                <w:rFonts w:hint="eastAsia"/>
              </w:rPr>
              <w:t>次数</w:t>
            </w:r>
          </w:p>
        </w:tc>
        <w:tc>
          <w:tcPr>
            <w:tcW w:w="0" w:type="auto"/>
          </w:tcPr>
          <w:p w14:paraId="0CE83BB9" w14:textId="53D687C7" w:rsidR="008F7BEC" w:rsidRDefault="00E36035" w:rsidP="008F7BEC">
            <w:r>
              <w:rPr>
                <w:rFonts w:hint="eastAsia"/>
              </w:rPr>
              <w:t>人均</w:t>
            </w:r>
            <w:r w:rsidR="008F7BEC">
              <w:rPr>
                <w:rFonts w:hint="eastAsia"/>
              </w:rPr>
              <w:t>次数</w:t>
            </w:r>
          </w:p>
        </w:tc>
      </w:tr>
      <w:tr w:rsidR="008F7BEC" w14:paraId="048E5328" w14:textId="77777777" w:rsidTr="008B2116">
        <w:tc>
          <w:tcPr>
            <w:tcW w:w="0" w:type="auto"/>
          </w:tcPr>
          <w:p w14:paraId="43D73415" w14:textId="77777777" w:rsidR="008F7BEC" w:rsidRDefault="008F7BEC" w:rsidP="008B2116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31F5D72E" w14:textId="77777777" w:rsidR="008F7BEC" w:rsidRDefault="008F7BEC" w:rsidP="008B2116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3F4CD97A" w14:textId="77777777" w:rsidR="008F7BEC" w:rsidRDefault="008F7BEC" w:rsidP="008B2116"/>
        </w:tc>
        <w:tc>
          <w:tcPr>
            <w:tcW w:w="0" w:type="auto"/>
          </w:tcPr>
          <w:p w14:paraId="023FE807" w14:textId="77777777" w:rsidR="008F7BEC" w:rsidRDefault="008F7BEC" w:rsidP="008B2116"/>
        </w:tc>
      </w:tr>
    </w:tbl>
    <w:p w14:paraId="231CB9DC" w14:textId="562DC85C" w:rsidR="00AF6E29" w:rsidRDefault="003208AE" w:rsidP="006A340D">
      <w:pPr>
        <w:pStyle w:val="2"/>
      </w:pPr>
      <w:r>
        <w:t>激励</w:t>
      </w:r>
      <w:r w:rsidR="00AC58C9">
        <w:t>视频</w:t>
      </w:r>
      <w:r w:rsidR="00AF6E29">
        <w:t>广告</w:t>
      </w:r>
    </w:p>
    <w:p w14:paraId="7AA93CB8" w14:textId="4EDCDF98" w:rsidR="008F1475" w:rsidRDefault="00C4449E" w:rsidP="008F1475">
      <w:r>
        <w:t>记录</w:t>
      </w:r>
      <w:r w:rsidR="008F1475">
        <w:t>游戏内各处的视频广告入口按钮</w:t>
      </w:r>
      <w:r>
        <w:t>的点击</w:t>
      </w:r>
      <w:r w:rsidR="008F1475">
        <w:t>。</w:t>
      </w:r>
    </w:p>
    <w:p w14:paraId="5D08871D" w14:textId="77777777" w:rsidR="00FA7EF9" w:rsidRDefault="00FA7EF9" w:rsidP="00FA7EF9">
      <w:pPr>
        <w:rPr>
          <w:rFonts w:hint="eastAsia"/>
        </w:rPr>
      </w:pPr>
      <w:r>
        <w:rPr>
          <w:rFonts w:hint="eastAsia"/>
        </w:rPr>
        <w:t>已置灰按钮的点击不记录。</w:t>
      </w:r>
    </w:p>
    <w:p w14:paraId="56927360" w14:textId="77777777" w:rsidR="00B044A6" w:rsidRPr="00FA7EF9" w:rsidRDefault="00B044A6" w:rsidP="008F1475"/>
    <w:p w14:paraId="0F7BCB76" w14:textId="60924B0F" w:rsidR="00B044A6" w:rsidRPr="00B044A6" w:rsidRDefault="007B0009" w:rsidP="00C71891">
      <w:pPr>
        <w:pStyle w:val="a5"/>
        <w:numPr>
          <w:ilvl w:val="0"/>
          <w:numId w:val="40"/>
        </w:numPr>
        <w:ind w:firstLineChars="0"/>
        <w:rPr>
          <w:rFonts w:hint="eastAsia"/>
        </w:rPr>
      </w:pPr>
      <w:r>
        <w:t>统计</w:t>
      </w:r>
      <w:r>
        <w:rPr>
          <w:rFonts w:hint="eastAsia"/>
        </w:rPr>
        <w:t xml:space="preserve"> </w:t>
      </w:r>
      <w:r w:rsidR="00B044A6">
        <w:rPr>
          <w:rFonts w:hint="eastAsia"/>
        </w:rPr>
        <w:t>活跃用户，点击视频广告按钮的情况。</w:t>
      </w:r>
      <w:r w:rsidR="00C71891">
        <w:tab/>
      </w:r>
      <w:r w:rsidR="00C71891" w:rsidRPr="00C67074">
        <w:rPr>
          <w:rFonts w:hint="eastAsia"/>
        </w:rPr>
        <w:t xml:space="preserve">// </w:t>
      </w:r>
      <w:r w:rsidR="00C71891">
        <w:rPr>
          <w:rFonts w:hint="eastAsia"/>
        </w:rPr>
        <w:t>采用</w:t>
      </w:r>
      <w:r w:rsidR="00C71891" w:rsidRPr="00C67074">
        <w:rPr>
          <w:rFonts w:hint="eastAsia"/>
        </w:rPr>
        <w:t>阿拉丁的</w:t>
      </w:r>
      <w:r w:rsidR="00C71891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752"/>
        <w:gridCol w:w="435"/>
        <w:gridCol w:w="426"/>
        <w:gridCol w:w="444"/>
        <w:gridCol w:w="444"/>
        <w:gridCol w:w="432"/>
        <w:gridCol w:w="431"/>
        <w:gridCol w:w="431"/>
        <w:gridCol w:w="429"/>
        <w:gridCol w:w="429"/>
        <w:gridCol w:w="429"/>
        <w:gridCol w:w="429"/>
        <w:gridCol w:w="429"/>
        <w:gridCol w:w="429"/>
        <w:gridCol w:w="429"/>
        <w:gridCol w:w="429"/>
      </w:tblGrid>
      <w:tr w:rsidR="00247AE7" w14:paraId="57534665" w14:textId="77777777" w:rsidTr="00CB29A0">
        <w:tc>
          <w:tcPr>
            <w:tcW w:w="1069" w:type="dxa"/>
          </w:tcPr>
          <w:p w14:paraId="65E65D7C" w14:textId="77777777" w:rsidR="00CB29A0" w:rsidRDefault="00CB29A0" w:rsidP="001472F2">
            <w:r>
              <w:rPr>
                <w:rFonts w:hint="eastAsia"/>
              </w:rPr>
              <w:lastRenderedPageBreak/>
              <w:t>日期</w:t>
            </w:r>
          </w:p>
        </w:tc>
        <w:tc>
          <w:tcPr>
            <w:tcW w:w="752" w:type="dxa"/>
          </w:tcPr>
          <w:p w14:paraId="519D448C" w14:textId="77777777" w:rsidR="00CB29A0" w:rsidRDefault="00CB29A0" w:rsidP="001472F2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435" w:type="dxa"/>
          </w:tcPr>
          <w:p w14:paraId="0BB1FDFB" w14:textId="7F105338" w:rsidR="00CB29A0" w:rsidRPr="00B7616A" w:rsidRDefault="00CB29A0" w:rsidP="00984A2D">
            <w:pPr>
              <w:rPr>
                <w:color w:val="FF0000"/>
              </w:rPr>
            </w:pPr>
            <w:r w:rsidRPr="00EB683D">
              <w:rPr>
                <w:rFonts w:hint="eastAsia"/>
              </w:rPr>
              <w:t>点击了任意视频按钮的去重用户数</w:t>
            </w:r>
          </w:p>
        </w:tc>
        <w:tc>
          <w:tcPr>
            <w:tcW w:w="426" w:type="dxa"/>
          </w:tcPr>
          <w:p w14:paraId="6D3C75AE" w14:textId="5557A033" w:rsidR="00CB29A0" w:rsidRDefault="00CB29A0" w:rsidP="001472F2">
            <w:r>
              <w:t>点击视频按钮的总次数</w:t>
            </w:r>
          </w:p>
        </w:tc>
        <w:tc>
          <w:tcPr>
            <w:tcW w:w="444" w:type="dxa"/>
          </w:tcPr>
          <w:p w14:paraId="4AD3DD2B" w14:textId="0E28FA37" w:rsidR="00CB29A0" w:rsidRPr="00247AE7" w:rsidRDefault="00CB29A0" w:rsidP="001472F2">
            <w:pPr>
              <w:rPr>
                <w:rFonts w:hint="eastAsia"/>
              </w:rPr>
            </w:pPr>
            <w:r>
              <w:t>成功播放完视频的</w:t>
            </w:r>
            <w:r w:rsidR="00247AE7">
              <w:t>总次数</w:t>
            </w:r>
          </w:p>
        </w:tc>
        <w:tc>
          <w:tcPr>
            <w:tcW w:w="444" w:type="dxa"/>
          </w:tcPr>
          <w:p w14:paraId="195B9B49" w14:textId="209D3A57" w:rsidR="00CB29A0" w:rsidRDefault="00CB29A0" w:rsidP="001472F2">
            <w:r>
              <w:t>封面</w:t>
            </w:r>
            <w:r>
              <w:t xml:space="preserve">- </w:t>
            </w:r>
            <w:r>
              <w:t>礼物</w:t>
            </w:r>
          </w:p>
          <w:p w14:paraId="6A60ECA0" w14:textId="77777777" w:rsidR="00CB29A0" w:rsidRDefault="00CB29A0" w:rsidP="001472F2">
            <w:r>
              <w:t>点击人数</w:t>
            </w:r>
          </w:p>
          <w:p w14:paraId="23629D4E" w14:textId="77777777" w:rsidR="00CB29A0" w:rsidRDefault="00CB29A0" w:rsidP="001472F2"/>
        </w:tc>
        <w:tc>
          <w:tcPr>
            <w:tcW w:w="432" w:type="dxa"/>
          </w:tcPr>
          <w:p w14:paraId="4BBF9158" w14:textId="5A976A77" w:rsidR="00CB29A0" w:rsidRDefault="00CB29A0" w:rsidP="001472F2">
            <w:r>
              <w:t>封面</w:t>
            </w:r>
            <w:r>
              <w:t xml:space="preserve">- </w:t>
            </w:r>
            <w:r>
              <w:t>礼物</w:t>
            </w:r>
            <w:proofErr w:type="gramStart"/>
            <w:r>
              <w:t>点击总</w:t>
            </w:r>
            <w:proofErr w:type="gramEnd"/>
            <w:r>
              <w:t>次数</w:t>
            </w:r>
          </w:p>
          <w:p w14:paraId="0F37C785" w14:textId="77777777" w:rsidR="00CB29A0" w:rsidRDefault="00CB29A0" w:rsidP="001472F2"/>
        </w:tc>
        <w:tc>
          <w:tcPr>
            <w:tcW w:w="431" w:type="dxa"/>
          </w:tcPr>
          <w:p w14:paraId="69EDF807" w14:textId="1D906765" w:rsidR="00CB29A0" w:rsidRDefault="00CB29A0" w:rsidP="001472F2">
            <w:pPr>
              <w:rPr>
                <w:rFonts w:hint="eastAsia"/>
              </w:rPr>
            </w:pPr>
            <w:r>
              <w:t>去广告界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看视频</w:t>
            </w:r>
          </w:p>
          <w:p w14:paraId="69512604" w14:textId="77777777" w:rsidR="00CB29A0" w:rsidRDefault="00CB29A0" w:rsidP="001472F2">
            <w:r>
              <w:t>点击人数</w:t>
            </w:r>
          </w:p>
        </w:tc>
        <w:tc>
          <w:tcPr>
            <w:tcW w:w="431" w:type="dxa"/>
          </w:tcPr>
          <w:p w14:paraId="4314CCA3" w14:textId="77777777" w:rsidR="00CB29A0" w:rsidRDefault="00CB29A0" w:rsidP="001472F2">
            <w:pPr>
              <w:rPr>
                <w:rFonts w:hint="eastAsia"/>
              </w:rPr>
            </w:pPr>
            <w:r>
              <w:t>去广告界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看视频</w:t>
            </w:r>
          </w:p>
          <w:p w14:paraId="66D971FA" w14:textId="77777777" w:rsidR="00CB29A0" w:rsidRDefault="00CB29A0" w:rsidP="001472F2">
            <w:proofErr w:type="gramStart"/>
            <w:r>
              <w:t>点击总</w:t>
            </w:r>
            <w:proofErr w:type="gramEnd"/>
            <w:r>
              <w:t>次数</w:t>
            </w:r>
          </w:p>
          <w:p w14:paraId="3EF67EC7" w14:textId="77777777" w:rsidR="00CB29A0" w:rsidRDefault="00CB29A0" w:rsidP="001472F2"/>
        </w:tc>
        <w:tc>
          <w:tcPr>
            <w:tcW w:w="429" w:type="dxa"/>
          </w:tcPr>
          <w:p w14:paraId="116A74E8" w14:textId="137CE972" w:rsidR="00CB29A0" w:rsidRDefault="00CB29A0" w:rsidP="001472F2">
            <w:pPr>
              <w:rPr>
                <w:rFonts w:hint="eastAsia"/>
              </w:rPr>
            </w:pPr>
            <w:r>
              <w:t>失败界面</w:t>
            </w:r>
            <w:r>
              <w:t>-</w:t>
            </w:r>
            <w:r>
              <w:t>礼物</w:t>
            </w:r>
          </w:p>
          <w:p w14:paraId="3C13AF3D" w14:textId="77777777" w:rsidR="00CB29A0" w:rsidRDefault="00CB29A0" w:rsidP="001472F2">
            <w:r>
              <w:t>点击人数</w:t>
            </w:r>
          </w:p>
          <w:p w14:paraId="5A369186" w14:textId="77777777" w:rsidR="00CB29A0" w:rsidRDefault="00CB29A0" w:rsidP="001472F2"/>
        </w:tc>
        <w:tc>
          <w:tcPr>
            <w:tcW w:w="429" w:type="dxa"/>
          </w:tcPr>
          <w:p w14:paraId="3E3884F2" w14:textId="77777777" w:rsidR="00CB29A0" w:rsidRDefault="00CB29A0" w:rsidP="001472F2">
            <w:pPr>
              <w:rPr>
                <w:rFonts w:hint="eastAsia"/>
              </w:rPr>
            </w:pPr>
            <w:r>
              <w:t>失败界面</w:t>
            </w:r>
            <w:r>
              <w:t>-</w:t>
            </w:r>
            <w:r>
              <w:t>礼物</w:t>
            </w:r>
          </w:p>
          <w:p w14:paraId="26A64B1C" w14:textId="77777777" w:rsidR="00CB29A0" w:rsidRDefault="00CB29A0" w:rsidP="001472F2">
            <w:proofErr w:type="gramStart"/>
            <w:r>
              <w:t>点击总</w:t>
            </w:r>
            <w:proofErr w:type="gramEnd"/>
            <w:r>
              <w:t>次数</w:t>
            </w:r>
          </w:p>
          <w:p w14:paraId="549C4205" w14:textId="77777777" w:rsidR="00CB29A0" w:rsidRDefault="00CB29A0" w:rsidP="001472F2"/>
          <w:p w14:paraId="099D9349" w14:textId="77777777" w:rsidR="00CB29A0" w:rsidRPr="009212AA" w:rsidRDefault="00CB29A0" w:rsidP="001472F2"/>
        </w:tc>
        <w:tc>
          <w:tcPr>
            <w:tcW w:w="429" w:type="dxa"/>
          </w:tcPr>
          <w:p w14:paraId="695D0357" w14:textId="581E5ECC" w:rsidR="00CB29A0" w:rsidRDefault="00CB29A0" w:rsidP="001472F2">
            <w:pPr>
              <w:rPr>
                <w:rFonts w:hint="eastAsia"/>
              </w:rPr>
            </w:pPr>
            <w:r>
              <w:t>失败界面</w:t>
            </w:r>
            <w:r>
              <w:t>-</w:t>
            </w:r>
            <w:r>
              <w:t>复活</w:t>
            </w:r>
          </w:p>
          <w:p w14:paraId="03887255" w14:textId="77777777" w:rsidR="00CB29A0" w:rsidRDefault="00CB29A0" w:rsidP="001472F2">
            <w:r>
              <w:t>点击人数</w:t>
            </w:r>
          </w:p>
          <w:p w14:paraId="2496CCDF" w14:textId="77777777" w:rsidR="00CB29A0" w:rsidRDefault="00CB29A0" w:rsidP="001472F2"/>
        </w:tc>
        <w:tc>
          <w:tcPr>
            <w:tcW w:w="429" w:type="dxa"/>
          </w:tcPr>
          <w:p w14:paraId="2DC1DF6C" w14:textId="77777777" w:rsidR="00CB29A0" w:rsidRDefault="00CB29A0" w:rsidP="001472F2">
            <w:pPr>
              <w:rPr>
                <w:rFonts w:hint="eastAsia"/>
              </w:rPr>
            </w:pPr>
            <w:r>
              <w:t>失败界面</w:t>
            </w:r>
            <w:r>
              <w:t>-</w:t>
            </w:r>
            <w:r>
              <w:t>复活</w:t>
            </w:r>
          </w:p>
          <w:p w14:paraId="483E3E02" w14:textId="2A58DA77" w:rsidR="00CB29A0" w:rsidRDefault="00CB29A0" w:rsidP="001472F2">
            <w:proofErr w:type="gramStart"/>
            <w:r>
              <w:t>点击总</w:t>
            </w:r>
            <w:proofErr w:type="gramEnd"/>
            <w:r>
              <w:t>次数</w:t>
            </w:r>
          </w:p>
          <w:p w14:paraId="16DDB902" w14:textId="77777777" w:rsidR="00CB29A0" w:rsidRPr="00375E3B" w:rsidRDefault="00CB29A0" w:rsidP="001472F2"/>
        </w:tc>
        <w:tc>
          <w:tcPr>
            <w:tcW w:w="429" w:type="dxa"/>
          </w:tcPr>
          <w:p w14:paraId="0299EC61" w14:textId="63013ACE" w:rsidR="00CB29A0" w:rsidRDefault="00CB29A0" w:rsidP="001472F2">
            <w:pPr>
              <w:rPr>
                <w:rFonts w:hint="eastAsia"/>
              </w:rPr>
            </w:pPr>
            <w:r>
              <w:t>结束界面</w:t>
            </w:r>
            <w:r>
              <w:t>-</w:t>
            </w:r>
            <w:r>
              <w:t>礼物</w:t>
            </w:r>
          </w:p>
          <w:p w14:paraId="660DFA5C" w14:textId="77777777" w:rsidR="00CB29A0" w:rsidRDefault="00CB29A0" w:rsidP="001472F2">
            <w:r>
              <w:t>点击人数</w:t>
            </w:r>
          </w:p>
          <w:p w14:paraId="091FC193" w14:textId="77777777" w:rsidR="00CB29A0" w:rsidRPr="00375E3B" w:rsidRDefault="00CB29A0" w:rsidP="001472F2"/>
        </w:tc>
        <w:tc>
          <w:tcPr>
            <w:tcW w:w="429" w:type="dxa"/>
          </w:tcPr>
          <w:p w14:paraId="414A934F" w14:textId="00ABAF91" w:rsidR="00CB29A0" w:rsidRDefault="00CB29A0" w:rsidP="001472F2">
            <w:pPr>
              <w:rPr>
                <w:rFonts w:hint="eastAsia"/>
              </w:rPr>
            </w:pPr>
            <w:r>
              <w:t>结束界面</w:t>
            </w:r>
            <w:r>
              <w:t>-</w:t>
            </w:r>
            <w:r>
              <w:t>礼物</w:t>
            </w:r>
          </w:p>
          <w:p w14:paraId="65022027" w14:textId="77777777" w:rsidR="00CB29A0" w:rsidRDefault="00CB29A0" w:rsidP="001472F2">
            <w:proofErr w:type="gramStart"/>
            <w:r>
              <w:t>点击总</w:t>
            </w:r>
            <w:proofErr w:type="gramEnd"/>
            <w:r>
              <w:t>次数</w:t>
            </w:r>
          </w:p>
          <w:p w14:paraId="1D986BEF" w14:textId="77777777" w:rsidR="00CB29A0" w:rsidRDefault="00CB29A0" w:rsidP="001472F2"/>
          <w:p w14:paraId="3AA82F55" w14:textId="77777777" w:rsidR="00CB29A0" w:rsidRPr="00375E3B" w:rsidRDefault="00CB29A0" w:rsidP="001472F2"/>
        </w:tc>
        <w:tc>
          <w:tcPr>
            <w:tcW w:w="429" w:type="dxa"/>
          </w:tcPr>
          <w:p w14:paraId="04019219" w14:textId="559B9AB8" w:rsidR="00CB29A0" w:rsidRDefault="00CB29A0" w:rsidP="001472F2">
            <w:pPr>
              <w:rPr>
                <w:rFonts w:hint="eastAsia"/>
              </w:rPr>
            </w:pPr>
            <w:r>
              <w:t>印记界面</w:t>
            </w:r>
            <w:r>
              <w:t>-</w:t>
            </w:r>
            <w:r>
              <w:t>礼物</w:t>
            </w:r>
          </w:p>
          <w:p w14:paraId="4B4E7CEF" w14:textId="77777777" w:rsidR="00CB29A0" w:rsidRDefault="00CB29A0" w:rsidP="001472F2">
            <w:r>
              <w:t>点击人数</w:t>
            </w:r>
          </w:p>
          <w:p w14:paraId="06784C0D" w14:textId="77777777" w:rsidR="00CB29A0" w:rsidRDefault="00CB29A0" w:rsidP="001472F2"/>
        </w:tc>
        <w:tc>
          <w:tcPr>
            <w:tcW w:w="429" w:type="dxa"/>
          </w:tcPr>
          <w:p w14:paraId="1D1BAAFA" w14:textId="7FA559A1" w:rsidR="00CB29A0" w:rsidRDefault="00CB29A0" w:rsidP="001472F2">
            <w:pPr>
              <w:rPr>
                <w:rFonts w:hint="eastAsia"/>
              </w:rPr>
            </w:pPr>
            <w:r>
              <w:t>印记界面</w:t>
            </w:r>
            <w:r>
              <w:t>-</w:t>
            </w:r>
            <w:r>
              <w:t>礼物</w:t>
            </w:r>
          </w:p>
          <w:p w14:paraId="497AFD9B" w14:textId="77777777" w:rsidR="00CB29A0" w:rsidRDefault="00CB29A0" w:rsidP="001472F2">
            <w:proofErr w:type="gramStart"/>
            <w:r>
              <w:t>点击总</w:t>
            </w:r>
            <w:proofErr w:type="gramEnd"/>
            <w:r>
              <w:t>次数</w:t>
            </w:r>
          </w:p>
          <w:p w14:paraId="0E5FF369" w14:textId="77777777" w:rsidR="00CB29A0" w:rsidRDefault="00CB29A0" w:rsidP="001472F2"/>
          <w:p w14:paraId="32B4A60E" w14:textId="77777777" w:rsidR="00CB29A0" w:rsidRPr="00375E3B" w:rsidRDefault="00CB29A0" w:rsidP="001472F2"/>
        </w:tc>
      </w:tr>
      <w:tr w:rsidR="00247AE7" w14:paraId="7675A100" w14:textId="77777777" w:rsidTr="00CB29A0">
        <w:tc>
          <w:tcPr>
            <w:tcW w:w="1069" w:type="dxa"/>
          </w:tcPr>
          <w:p w14:paraId="30C06C54" w14:textId="77777777" w:rsidR="00CB29A0" w:rsidRDefault="00CB29A0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752" w:type="dxa"/>
          </w:tcPr>
          <w:p w14:paraId="6108B1F9" w14:textId="77777777" w:rsidR="00CB29A0" w:rsidRDefault="00CB29A0" w:rsidP="00552DA3">
            <w:r>
              <w:rPr>
                <w:rFonts w:hint="eastAsia"/>
              </w:rPr>
              <w:t>10000</w:t>
            </w:r>
          </w:p>
        </w:tc>
        <w:tc>
          <w:tcPr>
            <w:tcW w:w="435" w:type="dxa"/>
          </w:tcPr>
          <w:p w14:paraId="4E995146" w14:textId="77777777" w:rsidR="00CB29A0" w:rsidRDefault="00CB29A0" w:rsidP="00552DA3"/>
        </w:tc>
        <w:tc>
          <w:tcPr>
            <w:tcW w:w="426" w:type="dxa"/>
          </w:tcPr>
          <w:p w14:paraId="73D77C42" w14:textId="77777777" w:rsidR="00CB29A0" w:rsidRDefault="00CB29A0" w:rsidP="00552DA3"/>
        </w:tc>
        <w:tc>
          <w:tcPr>
            <w:tcW w:w="444" w:type="dxa"/>
          </w:tcPr>
          <w:p w14:paraId="5B6568CE" w14:textId="77777777" w:rsidR="00CB29A0" w:rsidRDefault="00CB29A0" w:rsidP="00552DA3"/>
        </w:tc>
        <w:tc>
          <w:tcPr>
            <w:tcW w:w="444" w:type="dxa"/>
          </w:tcPr>
          <w:p w14:paraId="25A08708" w14:textId="3CD891FD" w:rsidR="00CB29A0" w:rsidRDefault="00CB29A0" w:rsidP="00552DA3"/>
        </w:tc>
        <w:tc>
          <w:tcPr>
            <w:tcW w:w="432" w:type="dxa"/>
          </w:tcPr>
          <w:p w14:paraId="1A691520" w14:textId="77777777" w:rsidR="00CB29A0" w:rsidRDefault="00CB29A0" w:rsidP="00552DA3"/>
        </w:tc>
        <w:tc>
          <w:tcPr>
            <w:tcW w:w="431" w:type="dxa"/>
          </w:tcPr>
          <w:p w14:paraId="4C5C3096" w14:textId="77777777" w:rsidR="00CB29A0" w:rsidRDefault="00CB29A0" w:rsidP="00552DA3"/>
        </w:tc>
        <w:tc>
          <w:tcPr>
            <w:tcW w:w="431" w:type="dxa"/>
          </w:tcPr>
          <w:p w14:paraId="07C0BAAB" w14:textId="77777777" w:rsidR="00CB29A0" w:rsidRDefault="00CB29A0" w:rsidP="00552DA3"/>
        </w:tc>
        <w:tc>
          <w:tcPr>
            <w:tcW w:w="429" w:type="dxa"/>
          </w:tcPr>
          <w:p w14:paraId="07C5F33D" w14:textId="77777777" w:rsidR="00CB29A0" w:rsidRDefault="00CB29A0" w:rsidP="00552DA3"/>
        </w:tc>
        <w:tc>
          <w:tcPr>
            <w:tcW w:w="429" w:type="dxa"/>
          </w:tcPr>
          <w:p w14:paraId="501118B7" w14:textId="77777777" w:rsidR="00CB29A0" w:rsidRDefault="00CB29A0" w:rsidP="00552DA3"/>
        </w:tc>
        <w:tc>
          <w:tcPr>
            <w:tcW w:w="429" w:type="dxa"/>
          </w:tcPr>
          <w:p w14:paraId="3AEE0F1B" w14:textId="77777777" w:rsidR="00CB29A0" w:rsidRDefault="00CB29A0" w:rsidP="00552DA3"/>
        </w:tc>
        <w:tc>
          <w:tcPr>
            <w:tcW w:w="429" w:type="dxa"/>
          </w:tcPr>
          <w:p w14:paraId="59C6447E" w14:textId="77777777" w:rsidR="00CB29A0" w:rsidRDefault="00CB29A0" w:rsidP="00552DA3"/>
        </w:tc>
        <w:tc>
          <w:tcPr>
            <w:tcW w:w="429" w:type="dxa"/>
          </w:tcPr>
          <w:p w14:paraId="263E6CC4" w14:textId="77777777" w:rsidR="00CB29A0" w:rsidRDefault="00CB29A0" w:rsidP="00552DA3"/>
        </w:tc>
        <w:tc>
          <w:tcPr>
            <w:tcW w:w="429" w:type="dxa"/>
          </w:tcPr>
          <w:p w14:paraId="43DF709F" w14:textId="77777777" w:rsidR="00CB29A0" w:rsidRDefault="00CB29A0" w:rsidP="00552DA3"/>
        </w:tc>
        <w:tc>
          <w:tcPr>
            <w:tcW w:w="429" w:type="dxa"/>
          </w:tcPr>
          <w:p w14:paraId="6DF0604C" w14:textId="77777777" w:rsidR="00CB29A0" w:rsidRDefault="00CB29A0" w:rsidP="00552DA3"/>
        </w:tc>
        <w:tc>
          <w:tcPr>
            <w:tcW w:w="429" w:type="dxa"/>
          </w:tcPr>
          <w:p w14:paraId="39AB29F6" w14:textId="77777777" w:rsidR="00CB29A0" w:rsidRDefault="00CB29A0" w:rsidP="00552DA3"/>
        </w:tc>
      </w:tr>
    </w:tbl>
    <w:p w14:paraId="1B690CF8" w14:textId="05876201" w:rsidR="00C32DD3" w:rsidRPr="00C32DD3" w:rsidRDefault="00C32DD3" w:rsidP="00C32DD3"/>
    <w:p w14:paraId="762685DE" w14:textId="0BD93744" w:rsidR="00D9717C" w:rsidRDefault="007B0009" w:rsidP="00C71891">
      <w:pPr>
        <w:pStyle w:val="a5"/>
        <w:numPr>
          <w:ilvl w:val="0"/>
          <w:numId w:val="40"/>
        </w:numPr>
        <w:ind w:firstLineChars="0"/>
        <w:rPr>
          <w:rFonts w:hint="eastAsia"/>
        </w:rPr>
      </w:pPr>
      <w:r>
        <w:t>统计</w:t>
      </w:r>
      <w:r>
        <w:rPr>
          <w:rFonts w:hint="eastAsia"/>
        </w:rPr>
        <w:t xml:space="preserve"> </w:t>
      </w:r>
      <w:r w:rsidR="00D9717C">
        <w:rPr>
          <w:rFonts w:hint="eastAsia"/>
        </w:rPr>
        <w:t>活跃用户，点击去广告入口按钮的情况。</w:t>
      </w:r>
      <w:r w:rsidR="00C71891">
        <w:tab/>
      </w:r>
      <w:r w:rsidR="00C71891" w:rsidRPr="00C67074">
        <w:rPr>
          <w:rFonts w:hint="eastAsia"/>
        </w:rPr>
        <w:t xml:space="preserve">// </w:t>
      </w:r>
      <w:r w:rsidR="00C71891">
        <w:rPr>
          <w:rFonts w:hint="eastAsia"/>
        </w:rPr>
        <w:t>采用</w:t>
      </w:r>
      <w:r w:rsidR="00C71891" w:rsidRPr="00C67074">
        <w:rPr>
          <w:rFonts w:hint="eastAsia"/>
        </w:rPr>
        <w:t>阿拉丁的</w:t>
      </w:r>
      <w:r w:rsidR="00C71891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957"/>
        <w:gridCol w:w="1017"/>
        <w:gridCol w:w="1440"/>
        <w:gridCol w:w="1865"/>
        <w:gridCol w:w="1949"/>
      </w:tblGrid>
      <w:tr w:rsidR="00D9717C" w14:paraId="706DCDFA" w14:textId="77777777" w:rsidTr="00552DA3">
        <w:tc>
          <w:tcPr>
            <w:tcW w:w="0" w:type="auto"/>
          </w:tcPr>
          <w:p w14:paraId="3BC5BBFC" w14:textId="77777777" w:rsidR="00D9717C" w:rsidRDefault="00D9717C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BC97755" w14:textId="77777777" w:rsidR="00D9717C" w:rsidRDefault="00D9717C" w:rsidP="00552DA3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0" w:type="auto"/>
          </w:tcPr>
          <w:p w14:paraId="6AF3C7FA" w14:textId="63077AB4" w:rsidR="00D9717C" w:rsidRDefault="00D9717C" w:rsidP="00552DA3">
            <w:r>
              <w:t>封面的去广告按钮</w:t>
            </w:r>
          </w:p>
          <w:p w14:paraId="254BA254" w14:textId="77777777" w:rsidR="00D9717C" w:rsidRDefault="00D9717C" w:rsidP="00552DA3">
            <w:r>
              <w:t>点击人数</w:t>
            </w:r>
          </w:p>
          <w:p w14:paraId="619F488E" w14:textId="77777777" w:rsidR="00D9717C" w:rsidRDefault="00D9717C" w:rsidP="00552DA3"/>
        </w:tc>
        <w:tc>
          <w:tcPr>
            <w:tcW w:w="0" w:type="auto"/>
          </w:tcPr>
          <w:p w14:paraId="36AF59D6" w14:textId="2FEC81CB" w:rsidR="00D9717C" w:rsidRDefault="00D9717C" w:rsidP="00552DA3">
            <w:r>
              <w:t>封面的去广告按钮</w:t>
            </w:r>
            <w:proofErr w:type="gramStart"/>
            <w:r>
              <w:t>点击总</w:t>
            </w:r>
            <w:proofErr w:type="gramEnd"/>
            <w:r>
              <w:t>次数</w:t>
            </w:r>
          </w:p>
          <w:p w14:paraId="00162FF4" w14:textId="77777777" w:rsidR="00D9717C" w:rsidRDefault="00D9717C" w:rsidP="00552DA3"/>
        </w:tc>
        <w:tc>
          <w:tcPr>
            <w:tcW w:w="0" w:type="auto"/>
          </w:tcPr>
          <w:p w14:paraId="4C166F23" w14:textId="54569A3C" w:rsidR="00D9717C" w:rsidRDefault="00D9717C" w:rsidP="00552DA3">
            <w:r>
              <w:t>Banner</w:t>
            </w:r>
            <w:r>
              <w:t>旁边的去广告按钮点击人数</w:t>
            </w:r>
          </w:p>
        </w:tc>
        <w:tc>
          <w:tcPr>
            <w:tcW w:w="0" w:type="auto"/>
          </w:tcPr>
          <w:p w14:paraId="3E2E3FC2" w14:textId="1967E30A" w:rsidR="00D9717C" w:rsidRDefault="00D9717C" w:rsidP="00552DA3">
            <w:r>
              <w:t>Banner</w:t>
            </w:r>
            <w:r>
              <w:t>旁边的去广告按钮</w:t>
            </w:r>
            <w:proofErr w:type="gramStart"/>
            <w:r>
              <w:t>点击总</w:t>
            </w:r>
            <w:proofErr w:type="gramEnd"/>
            <w:r>
              <w:t>次数</w:t>
            </w:r>
          </w:p>
          <w:p w14:paraId="0F50D7B6" w14:textId="77777777" w:rsidR="00D9717C" w:rsidRDefault="00D9717C" w:rsidP="00552DA3"/>
        </w:tc>
      </w:tr>
      <w:tr w:rsidR="00D9717C" w14:paraId="2FB064AB" w14:textId="77777777" w:rsidTr="00552DA3">
        <w:tc>
          <w:tcPr>
            <w:tcW w:w="0" w:type="auto"/>
          </w:tcPr>
          <w:p w14:paraId="3F83ED07" w14:textId="77777777" w:rsidR="00D9717C" w:rsidRDefault="00D9717C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328ED1A" w14:textId="77777777" w:rsidR="00D9717C" w:rsidRDefault="00D9717C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141CC3D5" w14:textId="77777777" w:rsidR="00D9717C" w:rsidRDefault="00D9717C" w:rsidP="00552DA3"/>
        </w:tc>
        <w:tc>
          <w:tcPr>
            <w:tcW w:w="0" w:type="auto"/>
          </w:tcPr>
          <w:p w14:paraId="2E917D80" w14:textId="77777777" w:rsidR="00D9717C" w:rsidRDefault="00D9717C" w:rsidP="00552DA3"/>
        </w:tc>
        <w:tc>
          <w:tcPr>
            <w:tcW w:w="0" w:type="auto"/>
          </w:tcPr>
          <w:p w14:paraId="1E88570B" w14:textId="77777777" w:rsidR="00D9717C" w:rsidRDefault="00D9717C" w:rsidP="00552DA3"/>
        </w:tc>
        <w:tc>
          <w:tcPr>
            <w:tcW w:w="0" w:type="auto"/>
          </w:tcPr>
          <w:p w14:paraId="6F7FF5AB" w14:textId="77777777" w:rsidR="00D9717C" w:rsidRDefault="00D9717C" w:rsidP="00552DA3"/>
        </w:tc>
      </w:tr>
    </w:tbl>
    <w:p w14:paraId="0D817DDA" w14:textId="77777777" w:rsidR="00D9717C" w:rsidRDefault="00D9717C" w:rsidP="00D9717C">
      <w:pPr>
        <w:rPr>
          <w:rFonts w:hint="eastAsia"/>
        </w:rPr>
      </w:pPr>
    </w:p>
    <w:p w14:paraId="3F966ECC" w14:textId="16E67184" w:rsidR="00C32DD3" w:rsidRDefault="00C32DD3" w:rsidP="00C32DD3">
      <w:pPr>
        <w:pStyle w:val="2"/>
      </w:pPr>
      <w:r>
        <w:rPr>
          <w:rFonts w:hint="eastAsia"/>
        </w:rPr>
        <w:t>道具</w:t>
      </w:r>
    </w:p>
    <w:p w14:paraId="47100426" w14:textId="6F37D62C" w:rsidR="00C32DD3" w:rsidRDefault="002E549F" w:rsidP="00C32DD3">
      <w:r>
        <w:t>记录</w:t>
      </w:r>
      <w:r w:rsidR="00C32DD3">
        <w:t>获取</w:t>
      </w:r>
      <w:r w:rsidR="00C32DD3">
        <w:rPr>
          <w:rFonts w:hint="eastAsia"/>
        </w:rPr>
        <w:t>慧眼道具</w:t>
      </w:r>
      <w:r>
        <w:rPr>
          <w:rFonts w:hint="eastAsia"/>
        </w:rPr>
        <w:t>。</w:t>
      </w:r>
    </w:p>
    <w:p w14:paraId="6AEDE48E" w14:textId="238F0A17" w:rsidR="00C32DD3" w:rsidRDefault="002E549F" w:rsidP="00C32DD3">
      <w:r>
        <w:t>记录</w:t>
      </w:r>
      <w:r w:rsidR="00C32DD3">
        <w:t>使用</w:t>
      </w:r>
      <w:r w:rsidR="00C32DD3">
        <w:rPr>
          <w:rFonts w:hint="eastAsia"/>
        </w:rPr>
        <w:t>慧眼道具</w:t>
      </w:r>
      <w:r>
        <w:rPr>
          <w:rFonts w:hint="eastAsia"/>
        </w:rPr>
        <w:t>。</w:t>
      </w:r>
    </w:p>
    <w:p w14:paraId="51E3559C" w14:textId="77777777" w:rsidR="002E7549" w:rsidRDefault="002E7549" w:rsidP="00C32DD3"/>
    <w:p w14:paraId="6AF47956" w14:textId="4A240A6B" w:rsidR="002E7549" w:rsidRPr="00DE7B2A" w:rsidRDefault="00A60FE8" w:rsidP="00FF5AD1">
      <w:pPr>
        <w:pStyle w:val="a5"/>
        <w:numPr>
          <w:ilvl w:val="0"/>
          <w:numId w:val="40"/>
        </w:numPr>
        <w:ind w:firstLineChars="0"/>
        <w:rPr>
          <w:rFonts w:hint="eastAsia"/>
          <w:color w:val="FF0000"/>
        </w:rPr>
      </w:pPr>
      <w:r w:rsidRPr="00DE7B2A">
        <w:rPr>
          <w:color w:val="FF0000"/>
        </w:rPr>
        <w:t>统计</w:t>
      </w:r>
      <w:r w:rsidRPr="00DE7B2A">
        <w:rPr>
          <w:rFonts w:hint="eastAsia"/>
          <w:color w:val="FF0000"/>
        </w:rPr>
        <w:t xml:space="preserve"> </w:t>
      </w:r>
      <w:r w:rsidR="002E7549" w:rsidRPr="00DE7B2A">
        <w:rPr>
          <w:rFonts w:hint="eastAsia"/>
          <w:color w:val="FF0000"/>
        </w:rPr>
        <w:t>活跃用户的慧眼使用情况</w:t>
      </w:r>
      <w:r w:rsidR="00FF5AD1" w:rsidRPr="00DE7B2A">
        <w:rPr>
          <w:color w:val="FF0000"/>
        </w:rPr>
        <w:tab/>
      </w:r>
      <w:r w:rsidR="00FF5AD1" w:rsidRPr="00DE7B2A">
        <w:rPr>
          <w:rFonts w:hint="eastAsia"/>
          <w:color w:val="FF0000"/>
        </w:rPr>
        <w:t xml:space="preserve">// </w:t>
      </w:r>
      <w:r w:rsidR="00FF5AD1" w:rsidRPr="00DE7B2A">
        <w:rPr>
          <w:rFonts w:hint="eastAsia"/>
          <w:color w:val="FF0000"/>
        </w:rPr>
        <w:t>采用阿拉丁的事件或关卡分析——道具分析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222"/>
        <w:gridCol w:w="1599"/>
        <w:gridCol w:w="1599"/>
        <w:gridCol w:w="1404"/>
        <w:gridCol w:w="1404"/>
      </w:tblGrid>
      <w:tr w:rsidR="0063339F" w14:paraId="56C248EB" w14:textId="77777777" w:rsidTr="00552DA3">
        <w:tc>
          <w:tcPr>
            <w:tcW w:w="0" w:type="auto"/>
          </w:tcPr>
          <w:p w14:paraId="3FDFBD05" w14:textId="77777777" w:rsidR="0063339F" w:rsidRDefault="0063339F" w:rsidP="0063339F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5634E7F" w14:textId="77777777" w:rsidR="0063339F" w:rsidRDefault="0063339F" w:rsidP="0063339F">
            <w:r>
              <w:rPr>
                <w:rFonts w:hint="eastAsia"/>
              </w:rPr>
              <w:t>活跃用户数</w:t>
            </w:r>
          </w:p>
        </w:tc>
        <w:tc>
          <w:tcPr>
            <w:tcW w:w="0" w:type="auto"/>
          </w:tcPr>
          <w:p w14:paraId="415F68C0" w14:textId="5EA01792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获取慧眼</w:t>
            </w:r>
            <w:r w:rsidR="00603BA2">
              <w:rPr>
                <w:rFonts w:hint="eastAsia"/>
              </w:rPr>
              <w:t>用户</w:t>
            </w:r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5F335FC4" w14:textId="48D7F393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使用慧眼</w:t>
            </w:r>
            <w:r w:rsidR="00603BA2">
              <w:rPr>
                <w:rFonts w:hint="eastAsia"/>
              </w:rPr>
              <w:t>用户</w:t>
            </w:r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4172C58F" w14:textId="43619AF9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获取慧眼总量</w:t>
            </w:r>
          </w:p>
        </w:tc>
        <w:tc>
          <w:tcPr>
            <w:tcW w:w="0" w:type="auto"/>
          </w:tcPr>
          <w:p w14:paraId="4DC72445" w14:textId="24369D7B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使用慧眼总量</w:t>
            </w:r>
          </w:p>
        </w:tc>
      </w:tr>
      <w:tr w:rsidR="0063339F" w14:paraId="0941C6A9" w14:textId="77777777" w:rsidTr="00552DA3">
        <w:tc>
          <w:tcPr>
            <w:tcW w:w="0" w:type="auto"/>
          </w:tcPr>
          <w:p w14:paraId="76743E4D" w14:textId="77777777" w:rsidR="0063339F" w:rsidRDefault="0063339F" w:rsidP="0063339F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6487157E" w14:textId="77777777" w:rsidR="0063339F" w:rsidRDefault="0063339F" w:rsidP="0063339F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413CBF1" w14:textId="77777777" w:rsidR="0063339F" w:rsidRDefault="0063339F" w:rsidP="0063339F"/>
        </w:tc>
        <w:tc>
          <w:tcPr>
            <w:tcW w:w="0" w:type="auto"/>
          </w:tcPr>
          <w:p w14:paraId="4E5EC09F" w14:textId="77777777" w:rsidR="0063339F" w:rsidRDefault="0063339F" w:rsidP="0063339F"/>
        </w:tc>
        <w:tc>
          <w:tcPr>
            <w:tcW w:w="0" w:type="auto"/>
          </w:tcPr>
          <w:p w14:paraId="27FB6071" w14:textId="77777777" w:rsidR="0063339F" w:rsidRDefault="0063339F" w:rsidP="0063339F"/>
        </w:tc>
        <w:tc>
          <w:tcPr>
            <w:tcW w:w="0" w:type="auto"/>
          </w:tcPr>
          <w:p w14:paraId="2D5076FD" w14:textId="6B11E141" w:rsidR="0063339F" w:rsidRDefault="0063339F" w:rsidP="0063339F"/>
        </w:tc>
      </w:tr>
    </w:tbl>
    <w:p w14:paraId="19581FB6" w14:textId="77777777" w:rsidR="002E7549" w:rsidRPr="00C32DD3" w:rsidRDefault="002E7549" w:rsidP="00C32DD3"/>
    <w:p w14:paraId="439D33A2" w14:textId="699E2D95" w:rsidR="005B66D0" w:rsidRDefault="005B66D0" w:rsidP="00D30255">
      <w:pPr>
        <w:pStyle w:val="1"/>
      </w:pPr>
      <w:r>
        <w:rPr>
          <w:rFonts w:hint="eastAsia"/>
        </w:rPr>
        <w:t>运营参数</w:t>
      </w:r>
      <w:r w:rsidR="0062412A" w:rsidRPr="009B6215">
        <w:rPr>
          <w:rFonts w:hint="eastAsia"/>
        </w:rPr>
        <w:t>服务器</w:t>
      </w:r>
      <w:r w:rsidR="0062412A">
        <w:rPr>
          <w:rFonts w:hint="eastAsia"/>
        </w:rPr>
        <w:t>端</w:t>
      </w:r>
      <w:r>
        <w:rPr>
          <w:rFonts w:hint="eastAsia"/>
        </w:rPr>
        <w:t>配置</w:t>
      </w:r>
    </w:p>
    <w:p w14:paraId="2C701D2F" w14:textId="51EEA004" w:rsidR="00EB1D06" w:rsidRDefault="00EB1D06" w:rsidP="00EB1D06">
      <w:pPr>
        <w:rPr>
          <w:rFonts w:hint="eastAsia"/>
        </w:rPr>
      </w:pPr>
      <w:r>
        <w:t>便于及时调整，不用等更新包的审核流程。</w:t>
      </w:r>
    </w:p>
    <w:p w14:paraId="641C600D" w14:textId="77777777" w:rsidR="00EB1D06" w:rsidRPr="00EB1D06" w:rsidRDefault="00EB1D06" w:rsidP="00EB1D06">
      <w:pPr>
        <w:rPr>
          <w:rFonts w:hint="eastAsia"/>
        </w:rPr>
      </w:pPr>
    </w:p>
    <w:p w14:paraId="6A789B8C" w14:textId="143D3A79" w:rsidR="00F92DCD" w:rsidRDefault="00F92DCD" w:rsidP="0062412A">
      <w:pPr>
        <w:pStyle w:val="a5"/>
        <w:numPr>
          <w:ilvl w:val="0"/>
          <w:numId w:val="41"/>
        </w:numPr>
        <w:ind w:firstLineChars="0"/>
      </w:pPr>
      <w:r>
        <w:lastRenderedPageBreak/>
        <w:t>分享链接使用的图文内容配置。便于</w:t>
      </w:r>
      <w:r w:rsidR="00860376">
        <w:t>根据每种内容的被点击率，</w:t>
      </w:r>
      <w:r>
        <w:t>新增、修改、移除会随机到的图文内容。</w:t>
      </w:r>
    </w:p>
    <w:p w14:paraId="21819634" w14:textId="6B5D0F99" w:rsidR="005B66D0" w:rsidRDefault="009F3FB3" w:rsidP="0062412A">
      <w:pPr>
        <w:pStyle w:val="a5"/>
        <w:numPr>
          <w:ilvl w:val="0"/>
          <w:numId w:val="41"/>
        </w:numPr>
        <w:ind w:firstLineChars="0"/>
      </w:pPr>
      <w:r>
        <w:t>Banner</w:t>
      </w:r>
      <w:r>
        <w:t>广告显示</w:t>
      </w:r>
      <w:r w:rsidR="0062412A" w:rsidRPr="009B6215">
        <w:rPr>
          <w:rFonts w:hint="eastAsia"/>
        </w:rPr>
        <w:t>开关配置</w:t>
      </w:r>
      <w:r w:rsidR="0062412A">
        <w:rPr>
          <w:rFonts w:hint="eastAsia"/>
        </w:rPr>
        <w:t>，对所有</w:t>
      </w:r>
      <w:r>
        <w:rPr>
          <w:rFonts w:hint="eastAsia"/>
        </w:rPr>
        <w:t>位置</w:t>
      </w:r>
      <w:r w:rsidR="0062412A">
        <w:rPr>
          <w:rFonts w:hint="eastAsia"/>
        </w:rPr>
        <w:t>的</w:t>
      </w:r>
      <w:r w:rsidR="0062412A">
        <w:rPr>
          <w:rFonts w:hint="eastAsia"/>
        </w:rPr>
        <w:t>Banner</w:t>
      </w:r>
      <w:r w:rsidR="0062412A">
        <w:rPr>
          <w:rFonts w:hint="eastAsia"/>
        </w:rPr>
        <w:t>广告生效。用于在一些关键评审期间，暂时关闭</w:t>
      </w:r>
      <w:r w:rsidR="0062412A">
        <w:rPr>
          <w:rFonts w:hint="eastAsia"/>
        </w:rPr>
        <w:t>Banner</w:t>
      </w:r>
      <w:r w:rsidR="0062412A">
        <w:rPr>
          <w:rFonts w:hint="eastAsia"/>
        </w:rPr>
        <w:t>的显示。</w:t>
      </w:r>
    </w:p>
    <w:p w14:paraId="34C3EB3C" w14:textId="19B611E0" w:rsidR="003A2E89" w:rsidRPr="003A2E89" w:rsidRDefault="003A2E89" w:rsidP="003A2E89">
      <w:pPr>
        <w:pStyle w:val="a5"/>
        <w:numPr>
          <w:ilvl w:val="0"/>
          <w:numId w:val="41"/>
        </w:numPr>
        <w:ind w:firstLineChars="0"/>
        <w:jc w:val="left"/>
        <w:rPr>
          <w:rFonts w:hint="eastAsia"/>
          <w:color w:val="000000" w:themeColor="text1"/>
        </w:rPr>
      </w:pPr>
      <w:r w:rsidRPr="0089200A">
        <w:rPr>
          <w:color w:val="000000" w:themeColor="text1"/>
        </w:rPr>
        <w:t>分享复活</w:t>
      </w:r>
      <w:r>
        <w:rPr>
          <w:color w:val="000000" w:themeColor="text1"/>
        </w:rPr>
        <w:t>有利诱分享的风险，增加服务器开关配置，默认为开。</w:t>
      </w:r>
      <w:r w:rsidRPr="0089200A">
        <w:rPr>
          <w:color w:val="000000" w:themeColor="text1"/>
        </w:rPr>
        <w:t>在审查严格时，关闭</w:t>
      </w:r>
      <w:r>
        <w:rPr>
          <w:color w:val="000000" w:themeColor="text1"/>
        </w:rPr>
        <w:t>分享复活</w:t>
      </w:r>
      <w:r w:rsidRPr="0089200A">
        <w:rPr>
          <w:color w:val="000000" w:themeColor="text1"/>
        </w:rPr>
        <w:t>。</w:t>
      </w:r>
    </w:p>
    <w:p w14:paraId="4DD791B5" w14:textId="26DC9DE4" w:rsidR="008B2116" w:rsidRDefault="008E0EBA" w:rsidP="00D30255">
      <w:pPr>
        <w:pStyle w:val="1"/>
      </w:pPr>
      <w:r>
        <w:rPr>
          <w:rFonts w:hint="eastAsia"/>
        </w:rPr>
        <w:t>小游戏介绍展示位</w:t>
      </w:r>
    </w:p>
    <w:p w14:paraId="30285F7A" w14:textId="2192320C" w:rsidR="004B581E" w:rsidRDefault="004B581E" w:rsidP="004B581E">
      <w:r>
        <w:rPr>
          <w:rFonts w:hint="eastAsia"/>
        </w:rPr>
        <w:t>目前有</w:t>
      </w:r>
      <w:r>
        <w:rPr>
          <w:rFonts w:hint="eastAsia"/>
        </w:rPr>
        <w:t>3</w:t>
      </w:r>
      <w:r>
        <w:rPr>
          <w:rFonts w:hint="eastAsia"/>
        </w:rPr>
        <w:t>处文字介绍的展示位，用到</w:t>
      </w:r>
      <w:r>
        <w:rPr>
          <w:rFonts w:hint="eastAsia"/>
        </w:rPr>
        <w:t>2</w:t>
      </w:r>
      <w:r>
        <w:rPr>
          <w:rFonts w:hint="eastAsia"/>
        </w:rPr>
        <w:t>种文案。</w:t>
      </w:r>
    </w:p>
    <w:p w14:paraId="63210D53" w14:textId="77777777" w:rsidR="0048525D" w:rsidRDefault="0048525D" w:rsidP="004B581E"/>
    <w:p w14:paraId="0E418954" w14:textId="68BE1FB9" w:rsidR="0048525D" w:rsidRDefault="0048525D" w:rsidP="004B581E">
      <w:r>
        <w:t>小游戏基本信息中的</w:t>
      </w:r>
      <w:r>
        <w:t>“</w:t>
      </w:r>
      <w:r>
        <w:t>介绍</w:t>
      </w:r>
      <w:r>
        <w:t>”</w:t>
      </w:r>
      <w:r>
        <w:t>：</w:t>
      </w:r>
      <w:r w:rsidR="00B96290">
        <w:t>限</w:t>
      </w:r>
      <w:r>
        <w:rPr>
          <w:rFonts w:hint="eastAsia"/>
        </w:rPr>
        <w:t>60</w:t>
      </w:r>
      <w:r>
        <w:rPr>
          <w:rFonts w:hint="eastAsia"/>
        </w:rPr>
        <w:t>个汉字。</w:t>
      </w:r>
    </w:p>
    <w:p w14:paraId="6ADF56F2" w14:textId="1E2D1A65" w:rsidR="005A4331" w:rsidRDefault="004B1D3C" w:rsidP="005A4331">
      <w:pPr>
        <w:rPr>
          <w:rFonts w:hint="eastAsia"/>
        </w:rPr>
      </w:pPr>
      <w:r w:rsidRPr="004B1D3C">
        <w:rPr>
          <w:rFonts w:hint="eastAsia"/>
        </w:rPr>
        <w:t>唤醒第七感，用心感受时间的流动，捕捉瞬间。想放空自己时，在夜晚、清晨、午后，在等候与旅途中，或是闭目与躺卧时，去亲近时间</w:t>
      </w:r>
    </w:p>
    <w:p w14:paraId="6150AD10" w14:textId="77777777" w:rsidR="0071062A" w:rsidRDefault="0071062A" w:rsidP="004B581E">
      <w:pPr>
        <w:rPr>
          <w:rFonts w:hint="eastAsia"/>
        </w:rPr>
      </w:pPr>
    </w:p>
    <w:p w14:paraId="6B1B3689" w14:textId="3BAAEDC9" w:rsidR="0048525D" w:rsidRDefault="0048525D" w:rsidP="004B581E">
      <w:r>
        <w:t>运营素材配置中的</w:t>
      </w:r>
      <w:r>
        <w:t>“</w:t>
      </w:r>
      <w:r w:rsidRPr="0048525D">
        <w:rPr>
          <w:rFonts w:hint="eastAsia"/>
        </w:rPr>
        <w:t>游戏简介</w:t>
      </w:r>
      <w:r>
        <w:t>”</w:t>
      </w:r>
      <w:r>
        <w:t>：</w:t>
      </w:r>
      <w:r w:rsidR="00B96290" w:rsidRPr="00B96290">
        <w:t xml:space="preserve"> </w:t>
      </w:r>
      <w:r w:rsidR="00B96290">
        <w:t>限</w:t>
      </w:r>
      <w:r w:rsidR="00B96290">
        <w:t>2</w:t>
      </w:r>
      <w:r>
        <w:rPr>
          <w:rFonts w:hint="eastAsia"/>
        </w:rPr>
        <w:t>0</w:t>
      </w:r>
      <w:r>
        <w:rPr>
          <w:rFonts w:hint="eastAsia"/>
        </w:rPr>
        <w:t>个汉字。</w:t>
      </w:r>
    </w:p>
    <w:p w14:paraId="17E398F3" w14:textId="093D0289" w:rsidR="004B581E" w:rsidRDefault="00FF52D2" w:rsidP="004B581E">
      <w:r>
        <w:rPr>
          <w:rFonts w:hint="eastAsia"/>
        </w:rPr>
        <w:t>唤醒</w:t>
      </w:r>
      <w:r w:rsidR="000B10A3">
        <w:rPr>
          <w:rFonts w:hint="eastAsia"/>
        </w:rPr>
        <w:t>第七感，用心</w:t>
      </w:r>
      <w:r w:rsidR="007C760D">
        <w:rPr>
          <w:rFonts w:hint="eastAsia"/>
        </w:rPr>
        <w:t>感受时间的流动</w:t>
      </w:r>
      <w:r w:rsidR="000B10A3">
        <w:rPr>
          <w:rFonts w:hint="eastAsia"/>
        </w:rPr>
        <w:t>，捕捉瞬间</w:t>
      </w:r>
    </w:p>
    <w:p w14:paraId="2ACFD26F" w14:textId="77777777" w:rsidR="000B10A3" w:rsidRPr="004B581E" w:rsidRDefault="000B10A3" w:rsidP="004B581E">
      <w:pPr>
        <w:rPr>
          <w:rFonts w:hint="eastAsia"/>
        </w:rPr>
      </w:pPr>
    </w:p>
    <w:p w14:paraId="3357C03B" w14:textId="0625665B" w:rsidR="008E0EBA" w:rsidRDefault="008E0EBA" w:rsidP="008E0EBA">
      <w:pPr>
        <w:pStyle w:val="a5"/>
        <w:numPr>
          <w:ilvl w:val="0"/>
          <w:numId w:val="48"/>
        </w:numPr>
        <w:ind w:firstLineChars="0"/>
      </w:pPr>
      <w:r>
        <w:rPr>
          <w:rFonts w:hint="eastAsia"/>
        </w:rPr>
        <w:t>搜索小程序</w:t>
      </w:r>
      <w:r w:rsidR="00976C11">
        <w:rPr>
          <w:rFonts w:hint="eastAsia"/>
        </w:rPr>
        <w:t>结果</w:t>
      </w:r>
    </w:p>
    <w:p w14:paraId="5C81ABF0" w14:textId="51A6ADC2" w:rsidR="008E0EBA" w:rsidRDefault="008E0EBA" w:rsidP="008B2116">
      <w:r>
        <w:rPr>
          <w:noProof/>
        </w:rPr>
        <w:drawing>
          <wp:inline distT="0" distB="0" distL="0" distR="0" wp14:anchorId="0264DEA5" wp14:editId="72BE1A62">
            <wp:extent cx="3171429" cy="4390476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3171429" cy="4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E0EBA">
        <w:rPr>
          <w:rFonts w:hint="eastAsia"/>
        </w:rPr>
        <w:t xml:space="preserve"> </w:t>
      </w:r>
    </w:p>
    <w:p w14:paraId="036BD600" w14:textId="77777777" w:rsidR="008E0EBA" w:rsidRDefault="008E0EBA" w:rsidP="008E0EBA"/>
    <w:p w14:paraId="2DB7E8D4" w14:textId="77777777" w:rsidR="008E0EBA" w:rsidRDefault="008E0EBA" w:rsidP="008E0EBA">
      <w:pPr>
        <w:pStyle w:val="a5"/>
        <w:numPr>
          <w:ilvl w:val="0"/>
          <w:numId w:val="48"/>
        </w:numPr>
        <w:ind w:firstLineChars="0"/>
      </w:pPr>
      <w:r>
        <w:lastRenderedPageBreak/>
        <w:t>好友在玩的展示位</w:t>
      </w:r>
    </w:p>
    <w:p w14:paraId="27C2B3CE" w14:textId="77777777" w:rsidR="008E0EBA" w:rsidRDefault="008E0EBA" w:rsidP="008B2116">
      <w:r>
        <w:rPr>
          <w:noProof/>
        </w:rPr>
        <w:drawing>
          <wp:inline distT="0" distB="0" distL="0" distR="0" wp14:anchorId="76B58A65" wp14:editId="2D8B414C">
            <wp:extent cx="3076190" cy="4323809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3076190" cy="43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CC3B7" w14:textId="77777777" w:rsidR="008E0EBA" w:rsidRDefault="008E0EBA" w:rsidP="008E0EBA"/>
    <w:p w14:paraId="75C0B6AB" w14:textId="77777777" w:rsidR="008E0EBA" w:rsidRPr="008B2116" w:rsidRDefault="008E0EBA" w:rsidP="008E0EBA">
      <w:pPr>
        <w:pStyle w:val="a5"/>
        <w:numPr>
          <w:ilvl w:val="0"/>
          <w:numId w:val="48"/>
        </w:numPr>
        <w:ind w:firstLineChars="0"/>
        <w:rPr>
          <w:rFonts w:hint="eastAsia"/>
        </w:rPr>
      </w:pPr>
      <w:r>
        <w:t>右上角按钮</w:t>
      </w:r>
      <w:r>
        <w:rPr>
          <w:rFonts w:hint="eastAsia"/>
        </w:rPr>
        <w:t>——关于</w:t>
      </w:r>
    </w:p>
    <w:p w14:paraId="61FDBD5F" w14:textId="318BD3F5" w:rsidR="008B2116" w:rsidRDefault="008E0EBA" w:rsidP="008B2116">
      <w:r w:rsidRPr="008E0EBA"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225B0805" wp14:editId="194F7119">
            <wp:extent cx="3047619" cy="3019048"/>
            <wp:effectExtent l="0" t="0" r="63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3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7D0A7A" w14:textId="77777777" w:rsidR="005E3432" w:rsidRDefault="005E3432" w:rsidP="00D30255">
      <w:pPr>
        <w:pStyle w:val="1"/>
      </w:pPr>
      <w:r>
        <w:rPr>
          <w:rFonts w:hint="eastAsia"/>
        </w:rPr>
        <w:lastRenderedPageBreak/>
        <w:t>内部测试体验</w:t>
      </w:r>
    </w:p>
    <w:p w14:paraId="5CDC8591" w14:textId="48700EAF" w:rsidR="001D15E3" w:rsidRPr="001D15E3" w:rsidRDefault="001D15E3" w:rsidP="00CE29C6">
      <w:pPr>
        <w:rPr>
          <w:b/>
        </w:rPr>
      </w:pPr>
      <w:r w:rsidRPr="001D15E3">
        <w:rPr>
          <w:b/>
        </w:rPr>
        <w:t>功能优先级</w:t>
      </w:r>
      <w:r w:rsidR="00EF0808">
        <w:rPr>
          <w:b/>
        </w:rPr>
        <w:t>：</w:t>
      </w:r>
      <w:r w:rsidR="004B574B">
        <w:rPr>
          <w:b/>
        </w:rPr>
        <w:t>留存</w:t>
      </w:r>
      <w:r w:rsidR="004B574B">
        <w:rPr>
          <w:b/>
        </w:rPr>
        <w:t>—</w:t>
      </w:r>
      <w:r w:rsidR="009451BD">
        <w:rPr>
          <w:b/>
        </w:rPr>
        <w:t>新手体验</w:t>
      </w:r>
      <w:r w:rsidR="00EF0808">
        <w:rPr>
          <w:b/>
        </w:rPr>
        <w:t>，</w:t>
      </w:r>
      <w:proofErr w:type="gramStart"/>
      <w:r w:rsidR="004B574B">
        <w:rPr>
          <w:b/>
        </w:rPr>
        <w:t>拉新</w:t>
      </w:r>
      <w:proofErr w:type="gramEnd"/>
      <w:r w:rsidR="004B574B">
        <w:rPr>
          <w:b/>
        </w:rPr>
        <w:t>—</w:t>
      </w:r>
      <w:r w:rsidR="00C5102E">
        <w:rPr>
          <w:b/>
        </w:rPr>
        <w:t>分享</w:t>
      </w:r>
      <w:r w:rsidR="00EF0808">
        <w:rPr>
          <w:b/>
        </w:rPr>
        <w:t>，需多人交互的功能点</w:t>
      </w:r>
      <w:r w:rsidR="00884D76">
        <w:rPr>
          <w:b/>
        </w:rPr>
        <w:t>，</w:t>
      </w:r>
      <w:r w:rsidR="008E030A">
        <w:rPr>
          <w:b/>
        </w:rPr>
        <w:t>其他</w:t>
      </w:r>
      <w:r w:rsidR="00884D76">
        <w:rPr>
          <w:b/>
        </w:rPr>
        <w:t>之前较少测试的</w:t>
      </w:r>
    </w:p>
    <w:p w14:paraId="2122605D" w14:textId="77777777" w:rsidR="00F45D9C" w:rsidRDefault="00F45D9C" w:rsidP="00F45D9C">
      <w:r>
        <w:t>分享</w:t>
      </w:r>
    </w:p>
    <w:p w14:paraId="3ED7958B" w14:textId="77777777" w:rsidR="00F45D9C" w:rsidRDefault="00F45D9C" w:rsidP="00F45D9C">
      <w:pPr>
        <w:ind w:firstLine="420"/>
      </w:pPr>
      <w:r>
        <w:t>去广告</w:t>
      </w:r>
      <w:r>
        <w:t>——</w:t>
      </w:r>
      <w:r>
        <w:t>邀请新玩家</w:t>
      </w:r>
      <w:r>
        <w:rPr>
          <w:rFonts w:hint="eastAsia"/>
        </w:rPr>
        <w:t>，及被邀请者的流程</w:t>
      </w:r>
    </w:p>
    <w:p w14:paraId="6F90D374" w14:textId="77777777" w:rsidR="00F45D9C" w:rsidRDefault="00F45D9C" w:rsidP="00F45D9C">
      <w:pPr>
        <w:ind w:firstLine="420"/>
      </w:pPr>
      <w:r>
        <w:t>两处截图，</w:t>
      </w:r>
      <w:proofErr w:type="gramStart"/>
      <w:r>
        <w:t>及扫码开始</w:t>
      </w:r>
      <w:proofErr w:type="gramEnd"/>
      <w:r>
        <w:t>游戏</w:t>
      </w:r>
    </w:p>
    <w:p w14:paraId="220D00CE" w14:textId="77777777" w:rsidR="00F45D9C" w:rsidRDefault="00F45D9C" w:rsidP="00F45D9C">
      <w:pPr>
        <w:ind w:firstLine="420"/>
        <w:rPr>
          <w:rFonts w:hint="eastAsia"/>
        </w:rPr>
      </w:pPr>
      <w:r>
        <w:t>群排行</w:t>
      </w:r>
    </w:p>
    <w:p w14:paraId="67E49575" w14:textId="77777777" w:rsidR="00F45D9C" w:rsidRDefault="00F45D9C" w:rsidP="00F45D9C">
      <w:pPr>
        <w:ind w:firstLine="420"/>
        <w:rPr>
          <w:rFonts w:hint="eastAsia"/>
        </w:rPr>
      </w:pPr>
      <w:r>
        <w:t>其他分享点</w:t>
      </w:r>
      <w:r>
        <w:rPr>
          <w:rFonts w:hint="eastAsia"/>
        </w:rPr>
        <w:t>，及对应的图文内容；点击分享链接运行游戏</w:t>
      </w:r>
    </w:p>
    <w:p w14:paraId="259C501A" w14:textId="5154F329" w:rsidR="00CE29C6" w:rsidRDefault="00CE29C6" w:rsidP="00CE29C6">
      <w:r>
        <w:t>新手</w:t>
      </w:r>
      <w:r>
        <w:rPr>
          <w:rFonts w:hint="eastAsia"/>
        </w:rPr>
        <w:t>引导</w:t>
      </w:r>
    </w:p>
    <w:p w14:paraId="43014F53" w14:textId="2FE5463B" w:rsidR="00D1394C" w:rsidRDefault="00D1394C" w:rsidP="00CE29C6">
      <w:r>
        <w:t>首次游戏完整流程的资源加载</w:t>
      </w:r>
    </w:p>
    <w:p w14:paraId="6F3BC292" w14:textId="231BF723" w:rsidR="00CE29C6" w:rsidRDefault="00CE29C6" w:rsidP="00CE29C6">
      <w:r>
        <w:t>子域</w:t>
      </w:r>
    </w:p>
    <w:p w14:paraId="02E4AFF8" w14:textId="29E299C7" w:rsidR="00B46E5B" w:rsidRDefault="00B46E5B" w:rsidP="00CE29C6">
      <w:r>
        <w:tab/>
      </w:r>
      <w:r>
        <w:t>截图头像</w:t>
      </w:r>
    </w:p>
    <w:p w14:paraId="75321EBD" w14:textId="1338FD5D" w:rsidR="00B46E5B" w:rsidRDefault="00B46E5B" w:rsidP="00CE29C6">
      <w:r>
        <w:tab/>
      </w:r>
      <w:r>
        <w:t>好友排行、群排行、结算排行</w:t>
      </w:r>
    </w:p>
    <w:p w14:paraId="0C5C9C4D" w14:textId="610089DB" w:rsidR="00B46E5B" w:rsidRDefault="00B46E5B" w:rsidP="00CE29C6">
      <w:pPr>
        <w:rPr>
          <w:rFonts w:hint="eastAsia"/>
        </w:rPr>
      </w:pPr>
      <w:r>
        <w:tab/>
      </w:r>
      <w:r>
        <w:t>邀请新玩家头像</w:t>
      </w:r>
    </w:p>
    <w:p w14:paraId="72FB1688" w14:textId="7F88DF2D" w:rsidR="00CE29C6" w:rsidRDefault="00822528" w:rsidP="00CE29C6">
      <w:r>
        <w:t>用户信息</w:t>
      </w:r>
      <w:r w:rsidR="000871D0">
        <w:t>授权</w:t>
      </w:r>
      <w:r>
        <w:t>和相册授权</w:t>
      </w:r>
    </w:p>
    <w:p w14:paraId="12180156" w14:textId="6FAA4FBB" w:rsidR="002D0F0D" w:rsidRDefault="002D0F0D" w:rsidP="00CE29C6">
      <w:r>
        <w:t>广告</w:t>
      </w:r>
    </w:p>
    <w:p w14:paraId="73C1AF18" w14:textId="523C291A" w:rsidR="002D0F0D" w:rsidRDefault="002D0F0D" w:rsidP="00CE29C6">
      <w:r>
        <w:tab/>
      </w:r>
      <w:r>
        <w:t>视频广告</w:t>
      </w:r>
    </w:p>
    <w:p w14:paraId="6901BD29" w14:textId="17213DD3" w:rsidR="002D0F0D" w:rsidRDefault="002D0F0D" w:rsidP="00CE29C6">
      <w:r>
        <w:tab/>
      </w:r>
      <w:r>
        <w:t>去广告</w:t>
      </w:r>
      <w:r w:rsidR="00026469">
        <w:t>，及去除后的界面适配</w:t>
      </w:r>
    </w:p>
    <w:p w14:paraId="67EA36CF" w14:textId="550F3BA5" w:rsidR="007F65CE" w:rsidRDefault="007F65CE" w:rsidP="00CE29C6">
      <w:pPr>
        <w:rPr>
          <w:rFonts w:hint="eastAsia"/>
        </w:rPr>
      </w:pPr>
      <w:r>
        <w:t>跨天计时</w:t>
      </w:r>
    </w:p>
    <w:p w14:paraId="40E6C8AB" w14:textId="6C602221" w:rsidR="00822528" w:rsidRDefault="00822528" w:rsidP="00CE29C6">
      <w:pPr>
        <w:rPr>
          <w:rFonts w:hint="eastAsia"/>
        </w:rPr>
      </w:pPr>
      <w:r>
        <w:t>数据统计</w:t>
      </w:r>
    </w:p>
    <w:p w14:paraId="08BA80E6" w14:textId="091C0594" w:rsidR="00CE29C6" w:rsidRDefault="00CE29C6" w:rsidP="00CE29C6"/>
    <w:p w14:paraId="5E2A83EE" w14:textId="3980FC45" w:rsidR="00CE29C6" w:rsidRPr="00CE29C6" w:rsidRDefault="00CE29C6" w:rsidP="00CE29C6">
      <w:pPr>
        <w:rPr>
          <w:rFonts w:hint="eastAsia"/>
          <w:b/>
        </w:rPr>
      </w:pPr>
      <w:r w:rsidRPr="00CE29C6">
        <w:rPr>
          <w:b/>
        </w:rPr>
        <w:t>体验角度</w:t>
      </w:r>
    </w:p>
    <w:p w14:paraId="152AC3E7" w14:textId="77777777" w:rsidR="005E3432" w:rsidRDefault="005E3432" w:rsidP="005E3432">
      <w:r>
        <w:t>功能测试</w:t>
      </w:r>
    </w:p>
    <w:p w14:paraId="24AA2181" w14:textId="77777777" w:rsidR="005E3432" w:rsidRDefault="005E3432" w:rsidP="005E3432">
      <w:pPr>
        <w:ind w:firstLine="420"/>
      </w:pPr>
      <w:r>
        <w:t>逻辑正确</w:t>
      </w:r>
    </w:p>
    <w:p w14:paraId="2DD40843" w14:textId="77777777" w:rsidR="005E3432" w:rsidRDefault="005E3432" w:rsidP="00022594">
      <w:pPr>
        <w:ind w:firstLine="420"/>
      </w:pPr>
      <w:r>
        <w:t>稳定健壮</w:t>
      </w:r>
    </w:p>
    <w:p w14:paraId="0469EE47" w14:textId="77777777" w:rsidR="000862A4" w:rsidRDefault="000862A4" w:rsidP="00022594">
      <w:pPr>
        <w:ind w:firstLine="420"/>
        <w:rPr>
          <w:rFonts w:hint="eastAsia"/>
        </w:rPr>
      </w:pPr>
    </w:p>
    <w:p w14:paraId="3A4DC73C" w14:textId="150FBE88" w:rsidR="005E3432" w:rsidRDefault="005E3432" w:rsidP="005E3432">
      <w:r>
        <w:t>性能测试</w:t>
      </w:r>
    </w:p>
    <w:p w14:paraId="54E11AEB" w14:textId="77777777" w:rsidR="005E3432" w:rsidRDefault="005E3432" w:rsidP="005E3432">
      <w:pPr>
        <w:ind w:firstLine="420"/>
      </w:pPr>
      <w:r>
        <w:rPr>
          <w:rFonts w:hint="eastAsia"/>
        </w:rPr>
        <w:t>各环节的</w:t>
      </w:r>
      <w:r>
        <w:t>加载流畅度</w:t>
      </w:r>
    </w:p>
    <w:p w14:paraId="5AD28635" w14:textId="77777777" w:rsidR="005E3432" w:rsidRDefault="005E3432" w:rsidP="005E3432">
      <w:pPr>
        <w:ind w:firstLine="420"/>
      </w:pPr>
      <w:r>
        <w:t>运行中</w:t>
      </w:r>
      <w:proofErr w:type="gramStart"/>
      <w:r>
        <w:t>画面帧率平稳</w:t>
      </w:r>
      <w:proofErr w:type="gramEnd"/>
    </w:p>
    <w:p w14:paraId="59737B1D" w14:textId="77777777" w:rsidR="005E3432" w:rsidRDefault="005E3432" w:rsidP="005E3432">
      <w:pPr>
        <w:ind w:firstLine="420"/>
      </w:pPr>
      <w:r>
        <w:rPr>
          <w:rFonts w:hint="eastAsia"/>
        </w:rPr>
        <w:t>光效、画面、声音、</w:t>
      </w:r>
      <w:r>
        <w:rPr>
          <w:rFonts w:hint="eastAsia"/>
        </w:rPr>
        <w:t>UI</w:t>
      </w:r>
      <w:r>
        <w:rPr>
          <w:rFonts w:hint="eastAsia"/>
        </w:rPr>
        <w:t>操作的反馈响应及时</w:t>
      </w:r>
    </w:p>
    <w:p w14:paraId="6EE6BFC7" w14:textId="77777777" w:rsidR="000862A4" w:rsidRPr="004B36EA" w:rsidRDefault="000862A4" w:rsidP="005E3432">
      <w:pPr>
        <w:ind w:firstLine="420"/>
        <w:rPr>
          <w:rFonts w:hint="eastAsia"/>
        </w:rPr>
      </w:pPr>
    </w:p>
    <w:p w14:paraId="3E46FBE6" w14:textId="77777777" w:rsidR="005E3432" w:rsidRDefault="005E3432" w:rsidP="005E3432">
      <w:r>
        <w:t>体验测试</w:t>
      </w:r>
    </w:p>
    <w:p w14:paraId="443A83C4" w14:textId="75A02D3C" w:rsidR="005E3432" w:rsidRDefault="005E3432" w:rsidP="005E3432">
      <w:r>
        <w:tab/>
      </w:r>
      <w:r>
        <w:t>功能易理解</w:t>
      </w:r>
    </w:p>
    <w:p w14:paraId="13DDCE8C" w14:textId="6344BD8F" w:rsidR="005E3432" w:rsidRDefault="005E3432" w:rsidP="005E3432">
      <w:r>
        <w:tab/>
        <w:t>UI</w:t>
      </w:r>
      <w:r>
        <w:t>交互合理、易使用</w:t>
      </w:r>
    </w:p>
    <w:p w14:paraId="3F498A41" w14:textId="41709E22" w:rsidR="005E3432" w:rsidRDefault="005E3432" w:rsidP="005E3432">
      <w:r>
        <w:tab/>
      </w:r>
      <w:r>
        <w:t>提示清晰</w:t>
      </w:r>
    </w:p>
    <w:p w14:paraId="787E024A" w14:textId="00275D8A" w:rsidR="005E3432" w:rsidRDefault="005E3432" w:rsidP="005E3432">
      <w:pPr>
        <w:rPr>
          <w:rFonts w:hint="eastAsia"/>
        </w:rPr>
      </w:pPr>
      <w:r>
        <w:tab/>
      </w:r>
      <w:r>
        <w:t>视觉舒适</w:t>
      </w:r>
    </w:p>
    <w:p w14:paraId="13445AC0" w14:textId="7007DB89" w:rsidR="00403F34" w:rsidRDefault="00403F34" w:rsidP="00D30255">
      <w:pPr>
        <w:pStyle w:val="1"/>
      </w:pPr>
      <w:r w:rsidRPr="00962A1C">
        <w:rPr>
          <w:rFonts w:hint="eastAsia"/>
        </w:rPr>
        <w:t>扩展</w:t>
      </w:r>
    </w:p>
    <w:p w14:paraId="3E260C1F" w14:textId="3AE62D02" w:rsidR="009C7A04" w:rsidRPr="009C7A04" w:rsidRDefault="009C7A04" w:rsidP="009C7A04">
      <w:r>
        <w:t>生命周期</w:t>
      </w:r>
      <w:r>
        <w:rPr>
          <w:rFonts w:hint="eastAsia"/>
        </w:rPr>
        <w:t xml:space="preserve"> </w:t>
      </w:r>
      <w:r>
        <w:rPr>
          <w:rFonts w:hint="eastAsia"/>
        </w:rPr>
        <w:t>分享</w:t>
      </w:r>
    </w:p>
    <w:p w14:paraId="5B28BDD6" w14:textId="628FEE34" w:rsidR="002E1CE7" w:rsidRDefault="005808A0" w:rsidP="00AD5C0E">
      <w:pPr>
        <w:pStyle w:val="2"/>
      </w:pPr>
      <w:r>
        <w:rPr>
          <w:rFonts w:hint="eastAsia"/>
        </w:rPr>
        <w:lastRenderedPageBreak/>
        <w:t>核心玩法</w:t>
      </w:r>
    </w:p>
    <w:p w14:paraId="55212D44" w14:textId="77777777" w:rsidR="00AD5C0E" w:rsidRPr="000303F1" w:rsidRDefault="00AD5C0E" w:rsidP="00AD5C0E">
      <w:pPr>
        <w:rPr>
          <w:b/>
        </w:rPr>
      </w:pPr>
      <w:r w:rsidRPr="000303F1">
        <w:rPr>
          <w:b/>
        </w:rPr>
        <w:t>道具</w:t>
      </w:r>
    </w:p>
    <w:p w14:paraId="74D2651D" w14:textId="77777777" w:rsidR="00AD5C0E" w:rsidRDefault="00AD5C0E" w:rsidP="00AD5C0E">
      <w:r w:rsidRPr="00A40AA6">
        <w:rPr>
          <w:rFonts w:hint="eastAsia"/>
        </w:rPr>
        <w:t>跃迁：从时间终结的原点追溯到失败前曾达到过的最大时间值，并能衔接下一个新目标的生成。</w:t>
      </w:r>
    </w:p>
    <w:p w14:paraId="269249AD" w14:textId="77777777" w:rsidR="00AD5C0E" w:rsidRDefault="00AD5C0E" w:rsidP="00AD5C0E"/>
    <w:p w14:paraId="747AEE45" w14:textId="01B40A45" w:rsidR="00EB0337" w:rsidRDefault="00EB0337" w:rsidP="00AD5C0E">
      <w:r>
        <w:t>更丰富的互动感受、技巧考验</w:t>
      </w:r>
    </w:p>
    <w:p w14:paraId="3040F5CA" w14:textId="77777777" w:rsidR="00444CB2" w:rsidRDefault="00444CB2" w:rsidP="00AD5C0E"/>
    <w:p w14:paraId="47220360" w14:textId="6388CFB8" w:rsidR="00444CB2" w:rsidRPr="00AD5C0E" w:rsidRDefault="00444CB2" w:rsidP="00AD5C0E">
      <w:pPr>
        <w:rPr>
          <w:rFonts w:hint="eastAsia"/>
        </w:rPr>
      </w:pPr>
      <w:r>
        <w:t>Debuff</w:t>
      </w:r>
      <w:r>
        <w:t>挑战，持续减时间，紧促感，玩熟了不容易死的问题</w:t>
      </w:r>
    </w:p>
    <w:p w14:paraId="3A6A8197" w14:textId="5F839232" w:rsidR="005808A0" w:rsidRDefault="005808A0" w:rsidP="00AD5C0E">
      <w:pPr>
        <w:pStyle w:val="2"/>
      </w:pPr>
      <w:r>
        <w:t>玩法目标、挑战</w:t>
      </w:r>
    </w:p>
    <w:p w14:paraId="718C5197" w14:textId="77777777" w:rsidR="00AD5C0E" w:rsidRPr="00A40AA6" w:rsidRDefault="00AD5C0E" w:rsidP="00AD5C0E">
      <w:r w:rsidRPr="00A40AA6">
        <w:rPr>
          <w:rFonts w:hint="eastAsia"/>
        </w:rPr>
        <w:t>个人挑战和玩法</w:t>
      </w:r>
    </w:p>
    <w:p w14:paraId="2F22FE19" w14:textId="77777777" w:rsidR="00AD5C0E" w:rsidRPr="00A40AA6" w:rsidRDefault="00AD5C0E" w:rsidP="00AD5C0E">
      <w:r w:rsidRPr="00A40AA6">
        <w:tab/>
      </w:r>
      <w:r w:rsidRPr="00A40AA6">
        <w:rPr>
          <w:rFonts w:hint="eastAsia"/>
        </w:rPr>
        <w:t>不失误的捕获</w:t>
      </w:r>
      <w:r w:rsidRPr="00A40AA6">
        <w:rPr>
          <w:rFonts w:hint="eastAsia"/>
        </w:rPr>
        <w:t>n</w:t>
      </w:r>
      <w:r w:rsidRPr="00A40AA6">
        <w:rPr>
          <w:rFonts w:hint="eastAsia"/>
        </w:rPr>
        <w:t>秒</w:t>
      </w:r>
    </w:p>
    <w:p w14:paraId="6C7AE2D1" w14:textId="77777777" w:rsidR="00AD5C0E" w:rsidRPr="00A40AA6" w:rsidRDefault="00AD5C0E" w:rsidP="00AD5C0E">
      <w:pPr>
        <w:ind w:firstLine="420"/>
      </w:pPr>
      <w:r w:rsidRPr="00A40AA6">
        <w:rPr>
          <w:rFonts w:hint="eastAsia"/>
        </w:rPr>
        <w:t>危机模式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只要</w:t>
      </w:r>
      <w:proofErr w:type="gramStart"/>
      <w:r w:rsidRPr="00A40AA6">
        <w:rPr>
          <w:rFonts w:hint="eastAsia"/>
        </w:rPr>
        <w:t>没按准就</w:t>
      </w:r>
      <w:proofErr w:type="gramEnd"/>
      <w:r w:rsidRPr="00A40AA6">
        <w:rPr>
          <w:rFonts w:hint="eastAsia"/>
        </w:rPr>
        <w:t>game</w:t>
      </w:r>
      <w:r w:rsidRPr="00A40AA6">
        <w:t xml:space="preserve"> </w:t>
      </w:r>
      <w:r w:rsidRPr="00A40AA6">
        <w:rPr>
          <w:rFonts w:hint="eastAsia"/>
        </w:rPr>
        <w:t>over</w:t>
      </w:r>
      <w:r>
        <w:t xml:space="preserve"> </w:t>
      </w:r>
      <w:r>
        <w:t>看最大成绩</w:t>
      </w:r>
    </w:p>
    <w:p w14:paraId="558C6992" w14:textId="415C4EAE" w:rsidR="005808A0" w:rsidRDefault="00AD5C0E" w:rsidP="00AD5C0E">
      <w:pPr>
        <w:rPr>
          <w:rFonts w:hint="eastAsia"/>
        </w:rPr>
      </w:pPr>
      <w:r w:rsidRPr="00A40AA6">
        <w:rPr>
          <w:rFonts w:hint="eastAsia"/>
        </w:rPr>
        <w:t>每日随机短时间的目标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有闯关通关的形式</w:t>
      </w:r>
    </w:p>
    <w:p w14:paraId="5E368786" w14:textId="77777777" w:rsidR="002E1B92" w:rsidRDefault="002E1B92" w:rsidP="00AD5C0E"/>
    <w:p w14:paraId="6CFA0B80" w14:textId="42546884" w:rsidR="002E1B92" w:rsidRDefault="002E1B92" w:rsidP="00AD5C0E">
      <w:r>
        <w:t>累加多个操作，凑整目标的数值</w:t>
      </w:r>
    </w:p>
    <w:p w14:paraId="06BAE4FA" w14:textId="5570B543" w:rsidR="005808A0" w:rsidRDefault="005808A0" w:rsidP="00AD5C0E">
      <w:pPr>
        <w:pStyle w:val="2"/>
      </w:pPr>
      <w:r>
        <w:t>成长线、经济</w:t>
      </w:r>
    </w:p>
    <w:p w14:paraId="1E8D99E2" w14:textId="77777777" w:rsidR="00AD5C0E" w:rsidRPr="00A40AA6" w:rsidRDefault="00AD5C0E" w:rsidP="00AD5C0E">
      <w:r w:rsidRPr="00A40AA6">
        <w:t>获得时间货币资源</w:t>
      </w:r>
    </w:p>
    <w:p w14:paraId="3955309E" w14:textId="77777777" w:rsidR="00AD5C0E" w:rsidRPr="00A40AA6" w:rsidRDefault="00AD5C0E" w:rsidP="00AD5C0E">
      <w:r w:rsidRPr="00A40AA6">
        <w:tab/>
      </w:r>
      <w:r w:rsidRPr="00A40AA6">
        <w:t>极点值</w:t>
      </w:r>
    </w:p>
    <w:p w14:paraId="1436FC1C" w14:textId="77777777" w:rsidR="00AD5C0E" w:rsidRPr="00A40AA6" w:rsidRDefault="00AD5C0E" w:rsidP="00AD5C0E">
      <w:r w:rsidRPr="00A40AA6">
        <w:tab/>
      </w:r>
      <w:r w:rsidRPr="00A40AA6">
        <w:t>每</w:t>
      </w:r>
      <w:r w:rsidRPr="00A40AA6">
        <w:t>xxx</w:t>
      </w:r>
      <w:r w:rsidRPr="00A40AA6">
        <w:t>点极点值，分段获取一盒时间为目标</w:t>
      </w:r>
    </w:p>
    <w:p w14:paraId="1C72886E" w14:textId="77777777" w:rsidR="00AD5C0E" w:rsidRPr="00A40AA6" w:rsidRDefault="00AD5C0E" w:rsidP="00AD5C0E">
      <w:pPr>
        <w:ind w:leftChars="200" w:left="420"/>
      </w:pPr>
    </w:p>
    <w:p w14:paraId="70E897A9" w14:textId="77777777" w:rsidR="00AD5C0E" w:rsidRPr="00A40AA6" w:rsidRDefault="00AD5C0E" w:rsidP="00AD5C0E">
      <w:r w:rsidRPr="00A40AA6">
        <w:rPr>
          <w:rFonts w:hint="eastAsia"/>
        </w:rPr>
        <w:t>成长性</w:t>
      </w:r>
    </w:p>
    <w:p w14:paraId="260F14F9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收集盒子</w:t>
      </w:r>
    </w:p>
    <w:p w14:paraId="2BA4618F" w14:textId="77777777" w:rsidR="00AD5C0E" w:rsidRPr="00A40AA6" w:rsidRDefault="00AD5C0E" w:rsidP="00AD5C0E">
      <w:pPr>
        <w:ind w:leftChars="200" w:left="420"/>
      </w:pPr>
    </w:p>
    <w:p w14:paraId="5C3F8144" w14:textId="77777777" w:rsidR="00AD5C0E" w:rsidRDefault="00AD5C0E" w:rsidP="00AD5C0E">
      <w:pPr>
        <w:ind w:leftChars="200" w:left="420"/>
      </w:pPr>
      <w:r w:rsidRPr="00A40AA6">
        <w:t>时间容器皮肤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0B4EF123" w14:textId="77777777" w:rsidR="00AD5C0E" w:rsidRPr="00A40AA6" w:rsidRDefault="00AD5C0E" w:rsidP="00AD5C0E">
      <w:pPr>
        <w:ind w:leftChars="200" w:left="420"/>
      </w:pPr>
      <w:r w:rsidRPr="00A40AA6">
        <w:t>时间目标皮肤</w:t>
      </w:r>
      <w:r w:rsidRPr="00A40AA6">
        <w:t>*3</w:t>
      </w:r>
      <w:r w:rsidRPr="00A40AA6">
        <w:t>种类型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6E85809D" w14:textId="77777777" w:rsidR="00AD5C0E" w:rsidRPr="00A40AA6" w:rsidRDefault="00AD5C0E" w:rsidP="00AD5C0E">
      <w:pPr>
        <w:ind w:leftChars="200" w:left="420"/>
      </w:pPr>
      <w:r w:rsidRPr="00A40AA6">
        <w:t>时间勋章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总时间长短，可在</w:t>
      </w:r>
      <w:proofErr w:type="gramStart"/>
      <w:r w:rsidRPr="00A40AA6">
        <w:rPr>
          <w:rFonts w:hint="eastAsia"/>
        </w:rPr>
        <w:t>排行榜被查看</w:t>
      </w:r>
      <w:proofErr w:type="gramEnd"/>
    </w:p>
    <w:p w14:paraId="12A3EA05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目标音色</w:t>
      </w:r>
    </w:p>
    <w:p w14:paraId="35557358" w14:textId="77777777" w:rsidR="00AD5C0E" w:rsidRPr="00A40AA6" w:rsidRDefault="00AD5C0E" w:rsidP="00AD5C0E">
      <w:pPr>
        <w:ind w:leftChars="200" w:left="420"/>
      </w:pPr>
    </w:p>
    <w:p w14:paraId="2A36D348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长廊，消耗收集的时间货币，</w:t>
      </w:r>
      <w:r w:rsidRPr="00A40AA6">
        <w:t xml:space="preserve"> </w:t>
      </w:r>
    </w:p>
    <w:p w14:paraId="1454429B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极点值可作为解锁条件，</w:t>
      </w:r>
      <w:r w:rsidRPr="00A40AA6">
        <w:t>一些挑战性目标特殊解锁条件</w:t>
      </w:r>
    </w:p>
    <w:p w14:paraId="5FE6A5C7" w14:textId="77777777" w:rsidR="005808A0" w:rsidRPr="00AD5C0E" w:rsidRDefault="005808A0" w:rsidP="00341A57"/>
    <w:p w14:paraId="2E72A659" w14:textId="7ABF6B30" w:rsidR="005808A0" w:rsidRDefault="005808A0" w:rsidP="00AD5C0E">
      <w:pPr>
        <w:pStyle w:val="2"/>
      </w:pPr>
      <w:r>
        <w:t>收集物</w:t>
      </w:r>
    </w:p>
    <w:p w14:paraId="1053CB74" w14:textId="77777777" w:rsidR="00AD5C0E" w:rsidRPr="00A40AA6" w:rsidRDefault="00AD5C0E" w:rsidP="00AD5C0E">
      <w:r w:rsidRPr="00A40AA6">
        <w:rPr>
          <w:rFonts w:hint="eastAsia"/>
        </w:rPr>
        <w:t>大扩展：养成收集玩法</w:t>
      </w:r>
    </w:p>
    <w:p w14:paraId="79B0CA0C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胶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定时后开出事物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动词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名词</w:t>
      </w:r>
    </w:p>
    <w:p w14:paraId="0E44354F" w14:textId="77777777" w:rsidR="00AD5C0E" w:rsidRPr="00A40AA6" w:rsidRDefault="00AD5C0E" w:rsidP="00AD5C0E">
      <w:pPr>
        <w:ind w:leftChars="200" w:left="420"/>
      </w:pPr>
      <w:r w:rsidRPr="00A40AA6">
        <w:lastRenderedPageBreak/>
        <w:t>与好友交换自己没有的事物</w:t>
      </w:r>
    </w:p>
    <w:p w14:paraId="69BDD06B" w14:textId="77777777" w:rsidR="00AD5C0E" w:rsidRDefault="00AD5C0E" w:rsidP="00AD5C0E">
      <w:pPr>
        <w:ind w:leftChars="200" w:left="420"/>
      </w:pPr>
      <w:r w:rsidRPr="00A40AA6">
        <w:t>与好友一起从事动词，共同度过的时间亲密度</w:t>
      </w:r>
    </w:p>
    <w:p w14:paraId="1C7FFD9C" w14:textId="324064B3" w:rsidR="005808A0" w:rsidRPr="00AD5C0E" w:rsidRDefault="00EE3997" w:rsidP="00341A57">
      <w:r>
        <w:t>固定背景色模式</w:t>
      </w:r>
    </w:p>
    <w:p w14:paraId="7531162C" w14:textId="1A2602FC" w:rsidR="005808A0" w:rsidRDefault="005808A0" w:rsidP="00AD5C0E">
      <w:pPr>
        <w:pStyle w:val="2"/>
      </w:pPr>
      <w:r>
        <w:t>社交互动</w:t>
      </w:r>
    </w:p>
    <w:p w14:paraId="78337DF1" w14:textId="77777777" w:rsidR="00AD5C0E" w:rsidRPr="00A40AA6" w:rsidRDefault="00AD5C0E" w:rsidP="00AD5C0E">
      <w:r w:rsidRPr="00A40AA6">
        <w:rPr>
          <w:rFonts w:hint="eastAsia"/>
        </w:rPr>
        <w:t>分享衍生玩法</w:t>
      </w:r>
    </w:p>
    <w:p w14:paraId="6A7389BF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游戏结束时分享成绩，其他玩家由此链接途径进入后，接受该成绩的挑战。</w:t>
      </w:r>
    </w:p>
    <w:p w14:paraId="6D7866AF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游戏失败后，其他玩家由此链接途径进入后，接力失败时的成绩节点继续玩。</w:t>
      </w:r>
    </w:p>
    <w:p w14:paraId="3F0842E8" w14:textId="77777777" w:rsidR="00AD5C0E" w:rsidRPr="00A40AA6" w:rsidRDefault="00AD5C0E" w:rsidP="00AD5C0E">
      <w:pPr>
        <w:ind w:leftChars="200" w:left="420"/>
      </w:pPr>
    </w:p>
    <w:p w14:paraId="3AFB9785" w14:textId="77777777" w:rsidR="00AD5C0E" w:rsidRDefault="00AD5C0E" w:rsidP="00AD5C0E">
      <w:r w:rsidRPr="00A40AA6">
        <w:rPr>
          <w:rFonts w:hint="eastAsia"/>
        </w:rPr>
        <w:t>超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是否</w:t>
      </w:r>
      <w:r>
        <w:rPr>
          <w:rFonts w:hint="eastAsia"/>
        </w:rPr>
        <w:t>给予收益加成，可能涉及到扩展的玩法，待定。如可以收割好友的时间，需要配有道具。</w:t>
      </w:r>
    </w:p>
    <w:p w14:paraId="60F0AFF7" w14:textId="77777777" w:rsidR="00AD5C0E" w:rsidRDefault="00AD5C0E" w:rsidP="00AD5C0E"/>
    <w:p w14:paraId="0C9B9118" w14:textId="77777777" w:rsidR="00AD5C0E" w:rsidRDefault="00AD5C0E" w:rsidP="00AD5C0E">
      <w:r>
        <w:t>游戏进行中</w:t>
      </w:r>
      <w:r>
        <w:t xml:space="preserve"> </w:t>
      </w:r>
      <w:r>
        <w:t>分享生成超级多目标</w:t>
      </w:r>
    </w:p>
    <w:p w14:paraId="4719EA95" w14:textId="77777777" w:rsidR="00AD5C0E" w:rsidRDefault="00AD5C0E" w:rsidP="00AD5C0E">
      <w:r>
        <w:t>分享使奖励目标数量增加，拉好友访问的</w:t>
      </w:r>
      <w:r>
        <w:t>DAU</w:t>
      </w:r>
    </w:p>
    <w:p w14:paraId="48493E0E" w14:textId="77777777" w:rsidR="00AD5C0E" w:rsidRDefault="00AD5C0E" w:rsidP="00AD5C0E"/>
    <w:p w14:paraId="3CDE7674" w14:textId="77777777" w:rsidR="00AD5C0E" w:rsidRDefault="00AD5C0E" w:rsidP="00AD5C0E">
      <w:r>
        <w:t>把自己的时间分享出去</w:t>
      </w:r>
    </w:p>
    <w:p w14:paraId="3D73120A" w14:textId="77777777" w:rsidR="00AD5C0E" w:rsidRDefault="00AD5C0E" w:rsidP="00AD5C0E">
      <w:pPr>
        <w:rPr>
          <w:rFonts w:ascii="微软雅黑" w:eastAsia="微软雅黑" w:hAnsi="微软雅黑"/>
          <w:color w:val="333333"/>
          <w:shd w:val="clear" w:color="auto" w:fill="FFFFFF"/>
        </w:rPr>
      </w:pPr>
      <w:r>
        <w:rPr>
          <w:rFonts w:ascii="微软雅黑" w:eastAsia="微软雅黑" w:hAnsi="微软雅黑"/>
          <w:color w:val="333333"/>
          <w:shd w:val="clear" w:color="auto" w:fill="FFFFFF"/>
        </w:rPr>
        <w:t>护盾抵消一次离谱</w:t>
      </w:r>
    </w:p>
    <w:p w14:paraId="0287D191" w14:textId="77777777" w:rsidR="00AD5C0E" w:rsidRDefault="00AD5C0E" w:rsidP="00AD5C0E"/>
    <w:p w14:paraId="2F7F698A" w14:textId="77777777" w:rsidR="00AD5C0E" w:rsidRDefault="00AD5C0E" w:rsidP="00AD5C0E">
      <w:r>
        <w:rPr>
          <w:rFonts w:hint="eastAsia"/>
        </w:rPr>
        <w:t>分享本局的时间目标序列出去</w:t>
      </w:r>
    </w:p>
    <w:p w14:paraId="4600A003" w14:textId="77777777" w:rsidR="00AD5C0E" w:rsidRDefault="00AD5C0E" w:rsidP="00AD5C0E">
      <w:r>
        <w:t>服务器、个人、好友、</w:t>
      </w:r>
      <w:proofErr w:type="gramStart"/>
      <w:r>
        <w:t>群总捕获</w:t>
      </w:r>
      <w:proofErr w:type="gramEnd"/>
      <w:r>
        <w:t>时间总进度</w:t>
      </w:r>
    </w:p>
    <w:p w14:paraId="21076B82" w14:textId="77777777" w:rsidR="00AD5C0E" w:rsidRPr="0045393F" w:rsidRDefault="00AD5C0E" w:rsidP="00AD5C0E">
      <w:r>
        <w:rPr>
          <w:rFonts w:hint="eastAsia"/>
        </w:rPr>
        <w:t>60</w:t>
      </w:r>
      <w:r>
        <w:rPr>
          <w:rFonts w:hint="eastAsia"/>
        </w:rPr>
        <w:t>秒限时冲击最高分</w:t>
      </w:r>
    </w:p>
    <w:p w14:paraId="34B41A97" w14:textId="77777777" w:rsidR="00AD5C0E" w:rsidRDefault="00AD5C0E" w:rsidP="00AD5C0E"/>
    <w:p w14:paraId="7C6CEDD1" w14:textId="77777777" w:rsidR="00AD5C0E" w:rsidRDefault="00AD5C0E" w:rsidP="00AD5C0E">
      <w:r>
        <w:rPr>
          <w:rFonts w:hint="eastAsia"/>
        </w:rPr>
        <w:t>秒数奖励和惩罚翻倍</w:t>
      </w:r>
    </w:p>
    <w:p w14:paraId="79EC5865" w14:textId="77777777" w:rsidR="00AD5C0E" w:rsidRDefault="00AD5C0E" w:rsidP="00AD5C0E"/>
    <w:p w14:paraId="7B080310" w14:textId="77777777" w:rsidR="00AD5C0E" w:rsidRDefault="00AD5C0E" w:rsidP="00AD5C0E">
      <w:proofErr w:type="gramStart"/>
      <w:r w:rsidRPr="00A40AA6">
        <w:t>好友间拼碎片</w:t>
      </w:r>
      <w:proofErr w:type="gramEnd"/>
    </w:p>
    <w:p w14:paraId="7D6A7E0F" w14:textId="77777777" w:rsidR="00AD5C0E" w:rsidRDefault="00AD5C0E" w:rsidP="00AD5C0E"/>
    <w:p w14:paraId="79731263" w14:textId="741A5A2C" w:rsidR="00AD5C0E" w:rsidRDefault="0046112F" w:rsidP="00AD5C0E">
      <w:r>
        <w:t>超越</w:t>
      </w:r>
      <w:r w:rsidR="00AD5C0E" w:rsidRPr="00F84B0F">
        <w:t>好友</w:t>
      </w:r>
      <w:r w:rsidR="00AD5C0E" w:rsidRPr="00F84B0F">
        <w:t>xxx</w:t>
      </w:r>
      <w:r w:rsidR="00AD5C0E" w:rsidRPr="00F84B0F">
        <w:t>在</w:t>
      </w:r>
      <w:r w:rsidR="00AD5C0E" w:rsidRPr="00F84B0F">
        <w:t>n</w:t>
      </w:r>
      <w:r w:rsidR="00AD5C0E" w:rsidRPr="00F84B0F">
        <w:t>秒处</w:t>
      </w:r>
    </w:p>
    <w:p w14:paraId="52C54A92" w14:textId="77777777" w:rsidR="00AD5C0E" w:rsidRPr="00AD5C0E" w:rsidRDefault="00AD5C0E" w:rsidP="00341A57">
      <w:pPr>
        <w:rPr>
          <w:i/>
        </w:rPr>
      </w:pPr>
    </w:p>
    <w:p w14:paraId="19DF15A1" w14:textId="17CDEC43" w:rsidR="00DC6D36" w:rsidRPr="00DC6D36" w:rsidRDefault="00DC6D36" w:rsidP="00341A57">
      <w:pPr>
        <w:rPr>
          <w:i/>
        </w:rPr>
      </w:pPr>
      <w:r w:rsidRPr="00DC6D36">
        <w:rPr>
          <w:rFonts w:hint="eastAsia"/>
          <w:i/>
        </w:rPr>
        <w:t>排行榜</w:t>
      </w:r>
      <w:r w:rsidRPr="00DC6D36">
        <w:rPr>
          <w:rFonts w:hint="eastAsia"/>
          <w:i/>
        </w:rPr>
        <w:t>-</w:t>
      </w:r>
      <w:r w:rsidRPr="00DC6D36">
        <w:rPr>
          <w:rFonts w:hint="eastAsia"/>
          <w:i/>
        </w:rPr>
        <w:t>可以打开印记界面</w:t>
      </w:r>
    </w:p>
    <w:p w14:paraId="1E4D9170" w14:textId="77777777" w:rsidR="00DC6D36" w:rsidRDefault="00DC6D36" w:rsidP="00341A57"/>
    <w:p w14:paraId="42DF5983" w14:textId="1235C08E" w:rsidR="00FD7DF3" w:rsidRPr="00DC6D36" w:rsidRDefault="00FD7DF3" w:rsidP="00341A57">
      <w:pPr>
        <w:rPr>
          <w:rFonts w:hint="eastAsia"/>
        </w:rPr>
      </w:pPr>
      <w:r>
        <w:rPr>
          <w:rFonts w:hint="eastAsia"/>
        </w:rPr>
        <w:t>历史最好成绩</w:t>
      </w:r>
    </w:p>
    <w:p w14:paraId="12D0FD27" w14:textId="7C7F1217" w:rsidR="005808A0" w:rsidRPr="002E1CE7" w:rsidRDefault="005808A0" w:rsidP="00AD5C0E">
      <w:pPr>
        <w:pStyle w:val="2"/>
      </w:pPr>
      <w:r>
        <w:t>强化主题感</w:t>
      </w:r>
    </w:p>
    <w:sectPr w:rsidR="005808A0" w:rsidRPr="002E1C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admin" w:date="2019-02-26T19:19:00Z" w:initials="a">
    <w:p w14:paraId="1E044EF1" w14:textId="26552A66" w:rsidR="008B2116" w:rsidRDefault="008B2116">
      <w:pPr>
        <w:pStyle w:val="af7"/>
      </w:pPr>
      <w:r>
        <w:rPr>
          <w:rStyle w:val="af6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E044EF1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528698A" w14:textId="77777777" w:rsidR="00A72798" w:rsidRDefault="00A72798" w:rsidP="0014703A">
      <w:r>
        <w:separator/>
      </w:r>
    </w:p>
  </w:endnote>
  <w:endnote w:type="continuationSeparator" w:id="0">
    <w:p w14:paraId="2684C258" w14:textId="77777777" w:rsidR="00A72798" w:rsidRDefault="00A72798" w:rsidP="001470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 Neue">
    <w:altName w:val="Microsoft YaHei UI"/>
    <w:charset w:val="00"/>
    <w:family w:val="auto"/>
    <w:pitch w:val="variable"/>
    <w:sig w:usb0="00000003" w:usb1="500079DB" w:usb2="0000001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4887F20" w14:textId="77777777" w:rsidR="00A72798" w:rsidRDefault="00A72798" w:rsidP="0014703A">
      <w:r>
        <w:separator/>
      </w:r>
    </w:p>
  </w:footnote>
  <w:footnote w:type="continuationSeparator" w:id="0">
    <w:p w14:paraId="54B7F19E" w14:textId="77777777" w:rsidR="00A72798" w:rsidRDefault="00A72798" w:rsidP="001470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84DA5"/>
    <w:multiLevelType w:val="hybridMultilevel"/>
    <w:tmpl w:val="7466DB4A"/>
    <w:lvl w:ilvl="0" w:tplc="A7282D1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742E06"/>
    <w:multiLevelType w:val="hybridMultilevel"/>
    <w:tmpl w:val="CBCA96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393522B"/>
    <w:multiLevelType w:val="hybridMultilevel"/>
    <w:tmpl w:val="E53CCD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5EE1FF0"/>
    <w:multiLevelType w:val="hybridMultilevel"/>
    <w:tmpl w:val="E4A29B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BB6227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6CA2911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76276D1"/>
    <w:multiLevelType w:val="hybridMultilevel"/>
    <w:tmpl w:val="FEFEDC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8FD7292"/>
    <w:multiLevelType w:val="hybridMultilevel"/>
    <w:tmpl w:val="15282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27D660D"/>
    <w:multiLevelType w:val="hybridMultilevel"/>
    <w:tmpl w:val="89EEF6A4"/>
    <w:lvl w:ilvl="0" w:tplc="98E87DA6">
      <w:start w:val="1"/>
      <w:numFmt w:val="upperLetter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43E4BA1"/>
    <w:multiLevelType w:val="hybridMultilevel"/>
    <w:tmpl w:val="7F86A9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482775B"/>
    <w:multiLevelType w:val="multilevel"/>
    <w:tmpl w:val="3BB2996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16515A04"/>
    <w:multiLevelType w:val="hybridMultilevel"/>
    <w:tmpl w:val="490CE5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194E0492"/>
    <w:multiLevelType w:val="hybridMultilevel"/>
    <w:tmpl w:val="071C0D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1D6723C9"/>
    <w:multiLevelType w:val="hybridMultilevel"/>
    <w:tmpl w:val="0AA0097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4EA6801"/>
    <w:multiLevelType w:val="hybridMultilevel"/>
    <w:tmpl w:val="828250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25904EF3"/>
    <w:multiLevelType w:val="hybridMultilevel"/>
    <w:tmpl w:val="EA6E1B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82961E6"/>
    <w:multiLevelType w:val="hybridMultilevel"/>
    <w:tmpl w:val="2D3801AC"/>
    <w:lvl w:ilvl="0" w:tplc="5D8A0280">
      <w:start w:val="1"/>
      <w:numFmt w:val="decimal"/>
      <w:lvlText w:val="%1."/>
      <w:lvlJc w:val="left"/>
      <w:pPr>
        <w:ind w:left="42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8405C09"/>
    <w:multiLevelType w:val="hybridMultilevel"/>
    <w:tmpl w:val="055020B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29E4420A"/>
    <w:multiLevelType w:val="hybridMultilevel"/>
    <w:tmpl w:val="7466DB4A"/>
    <w:lvl w:ilvl="0" w:tplc="A7282D1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2B4064B6"/>
    <w:multiLevelType w:val="hybridMultilevel"/>
    <w:tmpl w:val="ACAE00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334A4DFE"/>
    <w:multiLevelType w:val="hybridMultilevel"/>
    <w:tmpl w:val="82D49B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35C7D1C"/>
    <w:multiLevelType w:val="hybridMultilevel"/>
    <w:tmpl w:val="E1E25F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37C409F5"/>
    <w:multiLevelType w:val="hybridMultilevel"/>
    <w:tmpl w:val="61EE5AB2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395C4936"/>
    <w:multiLevelType w:val="hybridMultilevel"/>
    <w:tmpl w:val="6C7AFB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3C64030A"/>
    <w:multiLevelType w:val="hybridMultilevel"/>
    <w:tmpl w:val="B706143A"/>
    <w:lvl w:ilvl="0" w:tplc="380A408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3F4213A8"/>
    <w:multiLevelType w:val="hybridMultilevel"/>
    <w:tmpl w:val="C4187C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0315F8C"/>
    <w:multiLevelType w:val="hybridMultilevel"/>
    <w:tmpl w:val="B6462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43777492"/>
    <w:multiLevelType w:val="hybridMultilevel"/>
    <w:tmpl w:val="C6286862"/>
    <w:lvl w:ilvl="0" w:tplc="04090015">
      <w:start w:val="1"/>
      <w:numFmt w:val="upperLetter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>
    <w:nsid w:val="45785DBC"/>
    <w:multiLevelType w:val="hybridMultilevel"/>
    <w:tmpl w:val="A912A52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14C235C"/>
    <w:multiLevelType w:val="hybridMultilevel"/>
    <w:tmpl w:val="4D3AFE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52E96B76"/>
    <w:multiLevelType w:val="hybridMultilevel"/>
    <w:tmpl w:val="D730C4C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>
    <w:nsid w:val="53CF0661"/>
    <w:multiLevelType w:val="hybridMultilevel"/>
    <w:tmpl w:val="D4F2C64E"/>
    <w:lvl w:ilvl="0" w:tplc="30A21F24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8D94D91"/>
    <w:multiLevelType w:val="hybridMultilevel"/>
    <w:tmpl w:val="10FE67E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5B2D0987"/>
    <w:multiLevelType w:val="hybridMultilevel"/>
    <w:tmpl w:val="6ACC9E6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68746C55"/>
    <w:multiLevelType w:val="hybridMultilevel"/>
    <w:tmpl w:val="79F63B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5">
    <w:nsid w:val="6D4550E4"/>
    <w:multiLevelType w:val="hybridMultilevel"/>
    <w:tmpl w:val="FB047A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DD01D07"/>
    <w:multiLevelType w:val="hybridMultilevel"/>
    <w:tmpl w:val="B6009F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8F9472D"/>
    <w:multiLevelType w:val="hybridMultilevel"/>
    <w:tmpl w:val="FBF2278A"/>
    <w:lvl w:ilvl="0" w:tplc="5066D46E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7A695642"/>
    <w:multiLevelType w:val="hybridMultilevel"/>
    <w:tmpl w:val="B0E861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C633E31"/>
    <w:multiLevelType w:val="hybridMultilevel"/>
    <w:tmpl w:val="911C61DA"/>
    <w:lvl w:ilvl="0" w:tplc="557841F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>
    <w:nsid w:val="7E7F1630"/>
    <w:multiLevelType w:val="hybridMultilevel"/>
    <w:tmpl w:val="03041596"/>
    <w:lvl w:ilvl="0" w:tplc="72DCD160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1"/>
  </w:num>
  <w:num w:numId="3">
    <w:abstractNumId w:val="27"/>
  </w:num>
  <w:num w:numId="4">
    <w:abstractNumId w:val="14"/>
  </w:num>
  <w:num w:numId="5">
    <w:abstractNumId w:val="34"/>
  </w:num>
  <w:num w:numId="6">
    <w:abstractNumId w:val="17"/>
  </w:num>
  <w:num w:numId="7">
    <w:abstractNumId w:val="19"/>
  </w:num>
  <w:num w:numId="8">
    <w:abstractNumId w:val="31"/>
  </w:num>
  <w:num w:numId="9">
    <w:abstractNumId w:val="26"/>
  </w:num>
  <w:num w:numId="10">
    <w:abstractNumId w:val="37"/>
  </w:num>
  <w:num w:numId="11">
    <w:abstractNumId w:val="10"/>
  </w:num>
  <w:num w:numId="12">
    <w:abstractNumId w:val="10"/>
  </w:num>
  <w:num w:numId="13">
    <w:abstractNumId w:val="10"/>
  </w:num>
  <w:num w:numId="14">
    <w:abstractNumId w:val="10"/>
  </w:num>
  <w:num w:numId="15">
    <w:abstractNumId w:val="10"/>
  </w:num>
  <w:num w:numId="16">
    <w:abstractNumId w:val="10"/>
  </w:num>
  <w:num w:numId="17">
    <w:abstractNumId w:val="10"/>
  </w:num>
  <w:num w:numId="18">
    <w:abstractNumId w:val="10"/>
  </w:num>
  <w:num w:numId="19">
    <w:abstractNumId w:val="10"/>
  </w:num>
  <w:num w:numId="20">
    <w:abstractNumId w:val="10"/>
  </w:num>
  <w:num w:numId="21">
    <w:abstractNumId w:val="39"/>
  </w:num>
  <w:num w:numId="22">
    <w:abstractNumId w:val="21"/>
  </w:num>
  <w:num w:numId="23">
    <w:abstractNumId w:val="20"/>
  </w:num>
  <w:num w:numId="24">
    <w:abstractNumId w:val="5"/>
  </w:num>
  <w:num w:numId="25">
    <w:abstractNumId w:val="15"/>
  </w:num>
  <w:num w:numId="26">
    <w:abstractNumId w:val="36"/>
  </w:num>
  <w:num w:numId="27">
    <w:abstractNumId w:val="8"/>
  </w:num>
  <w:num w:numId="28">
    <w:abstractNumId w:val="11"/>
  </w:num>
  <w:num w:numId="29">
    <w:abstractNumId w:val="33"/>
  </w:num>
  <w:num w:numId="30">
    <w:abstractNumId w:val="30"/>
  </w:num>
  <w:num w:numId="31">
    <w:abstractNumId w:val="3"/>
  </w:num>
  <w:num w:numId="32">
    <w:abstractNumId w:val="40"/>
  </w:num>
  <w:num w:numId="33">
    <w:abstractNumId w:val="24"/>
  </w:num>
  <w:num w:numId="34">
    <w:abstractNumId w:val="16"/>
  </w:num>
  <w:num w:numId="35">
    <w:abstractNumId w:val="0"/>
  </w:num>
  <w:num w:numId="36">
    <w:abstractNumId w:val="32"/>
  </w:num>
  <w:num w:numId="37">
    <w:abstractNumId w:val="38"/>
  </w:num>
  <w:num w:numId="38">
    <w:abstractNumId w:val="22"/>
  </w:num>
  <w:num w:numId="39">
    <w:abstractNumId w:val="18"/>
  </w:num>
  <w:num w:numId="40">
    <w:abstractNumId w:val="35"/>
  </w:num>
  <w:num w:numId="41">
    <w:abstractNumId w:val="9"/>
  </w:num>
  <w:num w:numId="42">
    <w:abstractNumId w:val="4"/>
  </w:num>
  <w:num w:numId="43">
    <w:abstractNumId w:val="2"/>
  </w:num>
  <w:num w:numId="44">
    <w:abstractNumId w:val="12"/>
  </w:num>
  <w:num w:numId="45">
    <w:abstractNumId w:val="6"/>
  </w:num>
  <w:num w:numId="46">
    <w:abstractNumId w:val="28"/>
  </w:num>
  <w:num w:numId="47">
    <w:abstractNumId w:val="25"/>
  </w:num>
  <w:num w:numId="48">
    <w:abstractNumId w:val="23"/>
  </w:num>
  <w:num w:numId="49">
    <w:abstractNumId w:val="29"/>
  </w:num>
  <w:num w:numId="50">
    <w:abstractNumId w:val="7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dmin">
    <w15:presenceInfo w15:providerId="None" w15:userId="admi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8"/>
    <w:rsid w:val="00000549"/>
    <w:rsid w:val="00001126"/>
    <w:rsid w:val="0000242A"/>
    <w:rsid w:val="000030F9"/>
    <w:rsid w:val="00003397"/>
    <w:rsid w:val="000035FD"/>
    <w:rsid w:val="000036E8"/>
    <w:rsid w:val="000041C4"/>
    <w:rsid w:val="00007979"/>
    <w:rsid w:val="00007A49"/>
    <w:rsid w:val="0001058D"/>
    <w:rsid w:val="00011788"/>
    <w:rsid w:val="00011F2C"/>
    <w:rsid w:val="0001235A"/>
    <w:rsid w:val="00012F25"/>
    <w:rsid w:val="00013E40"/>
    <w:rsid w:val="00014652"/>
    <w:rsid w:val="00015BFA"/>
    <w:rsid w:val="00016A8D"/>
    <w:rsid w:val="00016D30"/>
    <w:rsid w:val="000207DA"/>
    <w:rsid w:val="00020BA2"/>
    <w:rsid w:val="0002103C"/>
    <w:rsid w:val="000218C1"/>
    <w:rsid w:val="00022594"/>
    <w:rsid w:val="00022FCA"/>
    <w:rsid w:val="0002341A"/>
    <w:rsid w:val="0002357D"/>
    <w:rsid w:val="00023C18"/>
    <w:rsid w:val="000248BD"/>
    <w:rsid w:val="0002533D"/>
    <w:rsid w:val="00026469"/>
    <w:rsid w:val="000266AC"/>
    <w:rsid w:val="00026B28"/>
    <w:rsid w:val="000277E3"/>
    <w:rsid w:val="000300F8"/>
    <w:rsid w:val="000303F1"/>
    <w:rsid w:val="00030482"/>
    <w:rsid w:val="000305D8"/>
    <w:rsid w:val="00031182"/>
    <w:rsid w:val="000314C4"/>
    <w:rsid w:val="00032110"/>
    <w:rsid w:val="000337CA"/>
    <w:rsid w:val="00033BB6"/>
    <w:rsid w:val="00034024"/>
    <w:rsid w:val="000345C6"/>
    <w:rsid w:val="000353F0"/>
    <w:rsid w:val="00035B90"/>
    <w:rsid w:val="000370CB"/>
    <w:rsid w:val="00037B05"/>
    <w:rsid w:val="00037E5E"/>
    <w:rsid w:val="000401A7"/>
    <w:rsid w:val="000408A1"/>
    <w:rsid w:val="000408D7"/>
    <w:rsid w:val="0004133A"/>
    <w:rsid w:val="000419D1"/>
    <w:rsid w:val="00042A9A"/>
    <w:rsid w:val="00042F3C"/>
    <w:rsid w:val="00043F63"/>
    <w:rsid w:val="00043F8B"/>
    <w:rsid w:val="00044F99"/>
    <w:rsid w:val="00045491"/>
    <w:rsid w:val="0004564C"/>
    <w:rsid w:val="00045750"/>
    <w:rsid w:val="00045B1F"/>
    <w:rsid w:val="00046402"/>
    <w:rsid w:val="00046980"/>
    <w:rsid w:val="00046B7C"/>
    <w:rsid w:val="00047355"/>
    <w:rsid w:val="00050CF5"/>
    <w:rsid w:val="000512AB"/>
    <w:rsid w:val="00051336"/>
    <w:rsid w:val="00052760"/>
    <w:rsid w:val="00053B56"/>
    <w:rsid w:val="00054D39"/>
    <w:rsid w:val="000553E6"/>
    <w:rsid w:val="000569E3"/>
    <w:rsid w:val="00056B69"/>
    <w:rsid w:val="00056C53"/>
    <w:rsid w:val="00056E60"/>
    <w:rsid w:val="000600E1"/>
    <w:rsid w:val="00061D66"/>
    <w:rsid w:val="00063A8C"/>
    <w:rsid w:val="0006532E"/>
    <w:rsid w:val="000655D0"/>
    <w:rsid w:val="00065861"/>
    <w:rsid w:val="00065C42"/>
    <w:rsid w:val="00065F54"/>
    <w:rsid w:val="000665D2"/>
    <w:rsid w:val="000674A5"/>
    <w:rsid w:val="000709FC"/>
    <w:rsid w:val="00070A62"/>
    <w:rsid w:val="00071076"/>
    <w:rsid w:val="000715AD"/>
    <w:rsid w:val="000729A0"/>
    <w:rsid w:val="00072EF4"/>
    <w:rsid w:val="00073803"/>
    <w:rsid w:val="00073BFF"/>
    <w:rsid w:val="00074148"/>
    <w:rsid w:val="00074184"/>
    <w:rsid w:val="0007525F"/>
    <w:rsid w:val="0007542F"/>
    <w:rsid w:val="00075BF0"/>
    <w:rsid w:val="00076908"/>
    <w:rsid w:val="000802E6"/>
    <w:rsid w:val="00080F37"/>
    <w:rsid w:val="000814FC"/>
    <w:rsid w:val="00081CDC"/>
    <w:rsid w:val="000827EE"/>
    <w:rsid w:val="0008287D"/>
    <w:rsid w:val="0008426D"/>
    <w:rsid w:val="000862A4"/>
    <w:rsid w:val="000871D0"/>
    <w:rsid w:val="00087A81"/>
    <w:rsid w:val="00090766"/>
    <w:rsid w:val="00090EAB"/>
    <w:rsid w:val="0009152F"/>
    <w:rsid w:val="00091EDC"/>
    <w:rsid w:val="0009233C"/>
    <w:rsid w:val="0009264D"/>
    <w:rsid w:val="00093FB1"/>
    <w:rsid w:val="00094307"/>
    <w:rsid w:val="00095527"/>
    <w:rsid w:val="000971DE"/>
    <w:rsid w:val="000A0511"/>
    <w:rsid w:val="000A0ABE"/>
    <w:rsid w:val="000A1E1A"/>
    <w:rsid w:val="000A2216"/>
    <w:rsid w:val="000A3CCC"/>
    <w:rsid w:val="000A3D5E"/>
    <w:rsid w:val="000A3DA8"/>
    <w:rsid w:val="000A5955"/>
    <w:rsid w:val="000A735C"/>
    <w:rsid w:val="000B0F59"/>
    <w:rsid w:val="000B10A3"/>
    <w:rsid w:val="000B1522"/>
    <w:rsid w:val="000B2EAA"/>
    <w:rsid w:val="000B3D5D"/>
    <w:rsid w:val="000B48DD"/>
    <w:rsid w:val="000B48E1"/>
    <w:rsid w:val="000B5FAA"/>
    <w:rsid w:val="000B5FD0"/>
    <w:rsid w:val="000B60B9"/>
    <w:rsid w:val="000B711E"/>
    <w:rsid w:val="000B7617"/>
    <w:rsid w:val="000B7FFD"/>
    <w:rsid w:val="000C3D78"/>
    <w:rsid w:val="000C4F34"/>
    <w:rsid w:val="000C5926"/>
    <w:rsid w:val="000D0039"/>
    <w:rsid w:val="000D118D"/>
    <w:rsid w:val="000D2D19"/>
    <w:rsid w:val="000D45EE"/>
    <w:rsid w:val="000D4D67"/>
    <w:rsid w:val="000D558B"/>
    <w:rsid w:val="000D5A16"/>
    <w:rsid w:val="000D77C5"/>
    <w:rsid w:val="000D7AF4"/>
    <w:rsid w:val="000D7BA9"/>
    <w:rsid w:val="000E192F"/>
    <w:rsid w:val="000E21AA"/>
    <w:rsid w:val="000E2E4B"/>
    <w:rsid w:val="000E410C"/>
    <w:rsid w:val="000E4720"/>
    <w:rsid w:val="000E4915"/>
    <w:rsid w:val="000E5662"/>
    <w:rsid w:val="000E5EB8"/>
    <w:rsid w:val="000E6FFC"/>
    <w:rsid w:val="000E722D"/>
    <w:rsid w:val="000E7479"/>
    <w:rsid w:val="000F0058"/>
    <w:rsid w:val="000F0EB8"/>
    <w:rsid w:val="000F0FA8"/>
    <w:rsid w:val="000F14DA"/>
    <w:rsid w:val="000F3BFD"/>
    <w:rsid w:val="000F45EF"/>
    <w:rsid w:val="000F4F31"/>
    <w:rsid w:val="000F5A05"/>
    <w:rsid w:val="000F7394"/>
    <w:rsid w:val="000F74F2"/>
    <w:rsid w:val="000F7F54"/>
    <w:rsid w:val="00100118"/>
    <w:rsid w:val="00100F5D"/>
    <w:rsid w:val="0010109A"/>
    <w:rsid w:val="00102393"/>
    <w:rsid w:val="0010368B"/>
    <w:rsid w:val="00104E36"/>
    <w:rsid w:val="001056A9"/>
    <w:rsid w:val="00105922"/>
    <w:rsid w:val="00105BF7"/>
    <w:rsid w:val="001067E0"/>
    <w:rsid w:val="00106A4B"/>
    <w:rsid w:val="00106F55"/>
    <w:rsid w:val="0010726A"/>
    <w:rsid w:val="00107B38"/>
    <w:rsid w:val="0011032C"/>
    <w:rsid w:val="00110399"/>
    <w:rsid w:val="00111316"/>
    <w:rsid w:val="00111684"/>
    <w:rsid w:val="001116A3"/>
    <w:rsid w:val="00111B55"/>
    <w:rsid w:val="00113D42"/>
    <w:rsid w:val="00113D76"/>
    <w:rsid w:val="00114939"/>
    <w:rsid w:val="0011620D"/>
    <w:rsid w:val="00116A5D"/>
    <w:rsid w:val="00117781"/>
    <w:rsid w:val="00117874"/>
    <w:rsid w:val="001206C8"/>
    <w:rsid w:val="001209F5"/>
    <w:rsid w:val="0012109E"/>
    <w:rsid w:val="001217FD"/>
    <w:rsid w:val="00122110"/>
    <w:rsid w:val="00123CC4"/>
    <w:rsid w:val="00125A95"/>
    <w:rsid w:val="00126673"/>
    <w:rsid w:val="00127DBB"/>
    <w:rsid w:val="00130E28"/>
    <w:rsid w:val="00133C71"/>
    <w:rsid w:val="00134920"/>
    <w:rsid w:val="00134EC1"/>
    <w:rsid w:val="0013737A"/>
    <w:rsid w:val="001379A1"/>
    <w:rsid w:val="00141E7E"/>
    <w:rsid w:val="0014210C"/>
    <w:rsid w:val="001438C0"/>
    <w:rsid w:val="00143FD7"/>
    <w:rsid w:val="001451F3"/>
    <w:rsid w:val="001454B8"/>
    <w:rsid w:val="00145C40"/>
    <w:rsid w:val="001467F0"/>
    <w:rsid w:val="0014703A"/>
    <w:rsid w:val="001472F2"/>
    <w:rsid w:val="00147D17"/>
    <w:rsid w:val="00147D3F"/>
    <w:rsid w:val="0015010D"/>
    <w:rsid w:val="001502CF"/>
    <w:rsid w:val="0015182C"/>
    <w:rsid w:val="00152060"/>
    <w:rsid w:val="001520B1"/>
    <w:rsid w:val="00152714"/>
    <w:rsid w:val="00152FD2"/>
    <w:rsid w:val="001559A1"/>
    <w:rsid w:val="001559E4"/>
    <w:rsid w:val="0015613C"/>
    <w:rsid w:val="00156D7D"/>
    <w:rsid w:val="00157D46"/>
    <w:rsid w:val="00160463"/>
    <w:rsid w:val="0016046B"/>
    <w:rsid w:val="0016094D"/>
    <w:rsid w:val="00162032"/>
    <w:rsid w:val="001642F6"/>
    <w:rsid w:val="0016489A"/>
    <w:rsid w:val="001649C4"/>
    <w:rsid w:val="0016523F"/>
    <w:rsid w:val="00165274"/>
    <w:rsid w:val="0016692D"/>
    <w:rsid w:val="00166962"/>
    <w:rsid w:val="00166D4F"/>
    <w:rsid w:val="0016772F"/>
    <w:rsid w:val="00167A47"/>
    <w:rsid w:val="00170BAC"/>
    <w:rsid w:val="00170C74"/>
    <w:rsid w:val="001712FF"/>
    <w:rsid w:val="0017198A"/>
    <w:rsid w:val="001728B5"/>
    <w:rsid w:val="001743E4"/>
    <w:rsid w:val="0017491F"/>
    <w:rsid w:val="00175380"/>
    <w:rsid w:val="00175601"/>
    <w:rsid w:val="00175934"/>
    <w:rsid w:val="00175CB5"/>
    <w:rsid w:val="00177CD2"/>
    <w:rsid w:val="0018143B"/>
    <w:rsid w:val="001818FC"/>
    <w:rsid w:val="0018247D"/>
    <w:rsid w:val="001829ED"/>
    <w:rsid w:val="00184102"/>
    <w:rsid w:val="00184DB0"/>
    <w:rsid w:val="00184E2A"/>
    <w:rsid w:val="00185E50"/>
    <w:rsid w:val="001868B6"/>
    <w:rsid w:val="00186B70"/>
    <w:rsid w:val="00190515"/>
    <w:rsid w:val="00190A52"/>
    <w:rsid w:val="0019156F"/>
    <w:rsid w:val="00191A68"/>
    <w:rsid w:val="0019364F"/>
    <w:rsid w:val="00194475"/>
    <w:rsid w:val="0019521F"/>
    <w:rsid w:val="00195590"/>
    <w:rsid w:val="00195CED"/>
    <w:rsid w:val="00195FAA"/>
    <w:rsid w:val="00197576"/>
    <w:rsid w:val="00197F2E"/>
    <w:rsid w:val="001A0155"/>
    <w:rsid w:val="001A449F"/>
    <w:rsid w:val="001A6138"/>
    <w:rsid w:val="001A63A0"/>
    <w:rsid w:val="001A7E9A"/>
    <w:rsid w:val="001A7FCF"/>
    <w:rsid w:val="001B0F91"/>
    <w:rsid w:val="001B225F"/>
    <w:rsid w:val="001B2648"/>
    <w:rsid w:val="001B2CD1"/>
    <w:rsid w:val="001B50DE"/>
    <w:rsid w:val="001B7732"/>
    <w:rsid w:val="001C034D"/>
    <w:rsid w:val="001C076F"/>
    <w:rsid w:val="001C2C9E"/>
    <w:rsid w:val="001C309D"/>
    <w:rsid w:val="001C37AE"/>
    <w:rsid w:val="001C4342"/>
    <w:rsid w:val="001C4B4C"/>
    <w:rsid w:val="001C4DC1"/>
    <w:rsid w:val="001C5310"/>
    <w:rsid w:val="001C5D30"/>
    <w:rsid w:val="001C6920"/>
    <w:rsid w:val="001D005A"/>
    <w:rsid w:val="001D12B2"/>
    <w:rsid w:val="001D15E3"/>
    <w:rsid w:val="001D319F"/>
    <w:rsid w:val="001D3FE9"/>
    <w:rsid w:val="001D5B83"/>
    <w:rsid w:val="001D6DE1"/>
    <w:rsid w:val="001E08D0"/>
    <w:rsid w:val="001E163F"/>
    <w:rsid w:val="001E16B2"/>
    <w:rsid w:val="001E17EC"/>
    <w:rsid w:val="001E4C46"/>
    <w:rsid w:val="001E566C"/>
    <w:rsid w:val="001E5B11"/>
    <w:rsid w:val="001E670A"/>
    <w:rsid w:val="001E6C32"/>
    <w:rsid w:val="001E77AF"/>
    <w:rsid w:val="001F0F49"/>
    <w:rsid w:val="001F14D8"/>
    <w:rsid w:val="001F1C6B"/>
    <w:rsid w:val="001F2A42"/>
    <w:rsid w:val="001F638F"/>
    <w:rsid w:val="001F6BF0"/>
    <w:rsid w:val="001F711B"/>
    <w:rsid w:val="001F784E"/>
    <w:rsid w:val="001F79BF"/>
    <w:rsid w:val="0020049E"/>
    <w:rsid w:val="00201B3D"/>
    <w:rsid w:val="00204512"/>
    <w:rsid w:val="0020472A"/>
    <w:rsid w:val="00205352"/>
    <w:rsid w:val="00206247"/>
    <w:rsid w:val="00206894"/>
    <w:rsid w:val="00206907"/>
    <w:rsid w:val="00206E13"/>
    <w:rsid w:val="00207034"/>
    <w:rsid w:val="002073B6"/>
    <w:rsid w:val="00207483"/>
    <w:rsid w:val="002079ED"/>
    <w:rsid w:val="00210893"/>
    <w:rsid w:val="00211086"/>
    <w:rsid w:val="00212565"/>
    <w:rsid w:val="00212687"/>
    <w:rsid w:val="002128D5"/>
    <w:rsid w:val="00214688"/>
    <w:rsid w:val="0021477A"/>
    <w:rsid w:val="00215758"/>
    <w:rsid w:val="00215E84"/>
    <w:rsid w:val="00215F5C"/>
    <w:rsid w:val="00220886"/>
    <w:rsid w:val="00221C1B"/>
    <w:rsid w:val="0022233A"/>
    <w:rsid w:val="002226CA"/>
    <w:rsid w:val="00222CDC"/>
    <w:rsid w:val="00223F29"/>
    <w:rsid w:val="00225E11"/>
    <w:rsid w:val="002261FC"/>
    <w:rsid w:val="00226559"/>
    <w:rsid w:val="00227818"/>
    <w:rsid w:val="00227B09"/>
    <w:rsid w:val="002300B2"/>
    <w:rsid w:val="0023081D"/>
    <w:rsid w:val="00230F8E"/>
    <w:rsid w:val="00232E4D"/>
    <w:rsid w:val="00232F76"/>
    <w:rsid w:val="0023359C"/>
    <w:rsid w:val="00233BBB"/>
    <w:rsid w:val="00234397"/>
    <w:rsid w:val="00235145"/>
    <w:rsid w:val="00235A33"/>
    <w:rsid w:val="00235D35"/>
    <w:rsid w:val="00236BC0"/>
    <w:rsid w:val="00236D52"/>
    <w:rsid w:val="002373A5"/>
    <w:rsid w:val="002418E6"/>
    <w:rsid w:val="00242AB0"/>
    <w:rsid w:val="00242D58"/>
    <w:rsid w:val="002435DB"/>
    <w:rsid w:val="002441A9"/>
    <w:rsid w:val="002444AE"/>
    <w:rsid w:val="00244B37"/>
    <w:rsid w:val="00244E94"/>
    <w:rsid w:val="00245DE4"/>
    <w:rsid w:val="00246CFA"/>
    <w:rsid w:val="002471C5"/>
    <w:rsid w:val="00247AE7"/>
    <w:rsid w:val="00247D1C"/>
    <w:rsid w:val="0025043A"/>
    <w:rsid w:val="00251B64"/>
    <w:rsid w:val="00251C1B"/>
    <w:rsid w:val="00252C98"/>
    <w:rsid w:val="00254070"/>
    <w:rsid w:val="00255FC5"/>
    <w:rsid w:val="0025655E"/>
    <w:rsid w:val="00256AF2"/>
    <w:rsid w:val="00256B8B"/>
    <w:rsid w:val="00257294"/>
    <w:rsid w:val="00260319"/>
    <w:rsid w:val="0026117C"/>
    <w:rsid w:val="002619E4"/>
    <w:rsid w:val="002629E1"/>
    <w:rsid w:val="00262EEC"/>
    <w:rsid w:val="00263221"/>
    <w:rsid w:val="0026499A"/>
    <w:rsid w:val="002653E7"/>
    <w:rsid w:val="00265968"/>
    <w:rsid w:val="00265BC7"/>
    <w:rsid w:val="00266294"/>
    <w:rsid w:val="00266F5F"/>
    <w:rsid w:val="002670D1"/>
    <w:rsid w:val="00267280"/>
    <w:rsid w:val="00267431"/>
    <w:rsid w:val="002703A1"/>
    <w:rsid w:val="002709DD"/>
    <w:rsid w:val="00270A60"/>
    <w:rsid w:val="002711CD"/>
    <w:rsid w:val="002719FF"/>
    <w:rsid w:val="00272BAF"/>
    <w:rsid w:val="002736D2"/>
    <w:rsid w:val="00273D2E"/>
    <w:rsid w:val="002751A7"/>
    <w:rsid w:val="00275E59"/>
    <w:rsid w:val="002763EA"/>
    <w:rsid w:val="00276A1D"/>
    <w:rsid w:val="002775BE"/>
    <w:rsid w:val="002779B6"/>
    <w:rsid w:val="00277AEE"/>
    <w:rsid w:val="00280047"/>
    <w:rsid w:val="00280411"/>
    <w:rsid w:val="0028052C"/>
    <w:rsid w:val="00280537"/>
    <w:rsid w:val="00281888"/>
    <w:rsid w:val="00282253"/>
    <w:rsid w:val="002828B5"/>
    <w:rsid w:val="00282B76"/>
    <w:rsid w:val="00283273"/>
    <w:rsid w:val="002836D6"/>
    <w:rsid w:val="00284879"/>
    <w:rsid w:val="00284AC9"/>
    <w:rsid w:val="00284AD7"/>
    <w:rsid w:val="00285974"/>
    <w:rsid w:val="00285EC8"/>
    <w:rsid w:val="0028611E"/>
    <w:rsid w:val="00290C65"/>
    <w:rsid w:val="00290CFA"/>
    <w:rsid w:val="00291188"/>
    <w:rsid w:val="00292F02"/>
    <w:rsid w:val="00293F20"/>
    <w:rsid w:val="0029536E"/>
    <w:rsid w:val="002957DB"/>
    <w:rsid w:val="00295DCC"/>
    <w:rsid w:val="00296706"/>
    <w:rsid w:val="00297B81"/>
    <w:rsid w:val="002A0D8D"/>
    <w:rsid w:val="002A17EE"/>
    <w:rsid w:val="002A2310"/>
    <w:rsid w:val="002A2FEA"/>
    <w:rsid w:val="002A63E8"/>
    <w:rsid w:val="002A679A"/>
    <w:rsid w:val="002A690A"/>
    <w:rsid w:val="002A7C89"/>
    <w:rsid w:val="002B16A6"/>
    <w:rsid w:val="002B2AF4"/>
    <w:rsid w:val="002B3581"/>
    <w:rsid w:val="002B45C1"/>
    <w:rsid w:val="002B4E19"/>
    <w:rsid w:val="002B5C6E"/>
    <w:rsid w:val="002B6044"/>
    <w:rsid w:val="002B6825"/>
    <w:rsid w:val="002B6DCB"/>
    <w:rsid w:val="002B7850"/>
    <w:rsid w:val="002C09DB"/>
    <w:rsid w:val="002C134B"/>
    <w:rsid w:val="002C27C6"/>
    <w:rsid w:val="002C2CA9"/>
    <w:rsid w:val="002C4A9E"/>
    <w:rsid w:val="002C5F28"/>
    <w:rsid w:val="002C614C"/>
    <w:rsid w:val="002C6208"/>
    <w:rsid w:val="002C7AED"/>
    <w:rsid w:val="002D0654"/>
    <w:rsid w:val="002D0D84"/>
    <w:rsid w:val="002D0F0D"/>
    <w:rsid w:val="002D1B86"/>
    <w:rsid w:val="002D1F7A"/>
    <w:rsid w:val="002D308C"/>
    <w:rsid w:val="002D4C19"/>
    <w:rsid w:val="002D787E"/>
    <w:rsid w:val="002E1B92"/>
    <w:rsid w:val="002E1CE7"/>
    <w:rsid w:val="002E207E"/>
    <w:rsid w:val="002E22F1"/>
    <w:rsid w:val="002E2463"/>
    <w:rsid w:val="002E2AEC"/>
    <w:rsid w:val="002E2D31"/>
    <w:rsid w:val="002E407D"/>
    <w:rsid w:val="002E46FD"/>
    <w:rsid w:val="002E4D68"/>
    <w:rsid w:val="002E549F"/>
    <w:rsid w:val="002E61EB"/>
    <w:rsid w:val="002E6788"/>
    <w:rsid w:val="002E6A65"/>
    <w:rsid w:val="002E7549"/>
    <w:rsid w:val="002F1523"/>
    <w:rsid w:val="002F4123"/>
    <w:rsid w:val="002F4127"/>
    <w:rsid w:val="002F4873"/>
    <w:rsid w:val="002F59FC"/>
    <w:rsid w:val="002F5E0C"/>
    <w:rsid w:val="002F63AB"/>
    <w:rsid w:val="002F6D34"/>
    <w:rsid w:val="002F750B"/>
    <w:rsid w:val="0030043E"/>
    <w:rsid w:val="003016A8"/>
    <w:rsid w:val="00301FAA"/>
    <w:rsid w:val="00303379"/>
    <w:rsid w:val="0030345A"/>
    <w:rsid w:val="00303748"/>
    <w:rsid w:val="00303A02"/>
    <w:rsid w:val="0030606F"/>
    <w:rsid w:val="00307952"/>
    <w:rsid w:val="0031088A"/>
    <w:rsid w:val="00310D2A"/>
    <w:rsid w:val="00311296"/>
    <w:rsid w:val="00312140"/>
    <w:rsid w:val="003125E6"/>
    <w:rsid w:val="00312DAD"/>
    <w:rsid w:val="003158D9"/>
    <w:rsid w:val="00316B2E"/>
    <w:rsid w:val="003172A1"/>
    <w:rsid w:val="003179B5"/>
    <w:rsid w:val="003208AE"/>
    <w:rsid w:val="003209B7"/>
    <w:rsid w:val="003225E6"/>
    <w:rsid w:val="00322638"/>
    <w:rsid w:val="00322BBE"/>
    <w:rsid w:val="00323456"/>
    <w:rsid w:val="00323AF2"/>
    <w:rsid w:val="0032447F"/>
    <w:rsid w:val="00324DE7"/>
    <w:rsid w:val="00325EEA"/>
    <w:rsid w:val="00330E78"/>
    <w:rsid w:val="00330FA2"/>
    <w:rsid w:val="00331032"/>
    <w:rsid w:val="003323A1"/>
    <w:rsid w:val="0033377B"/>
    <w:rsid w:val="00333A32"/>
    <w:rsid w:val="0033409F"/>
    <w:rsid w:val="003342D9"/>
    <w:rsid w:val="003347F2"/>
    <w:rsid w:val="00335432"/>
    <w:rsid w:val="00335E53"/>
    <w:rsid w:val="00336C98"/>
    <w:rsid w:val="0033706E"/>
    <w:rsid w:val="00337553"/>
    <w:rsid w:val="00337EAD"/>
    <w:rsid w:val="00341A57"/>
    <w:rsid w:val="00342EBF"/>
    <w:rsid w:val="00343263"/>
    <w:rsid w:val="00344441"/>
    <w:rsid w:val="00344B67"/>
    <w:rsid w:val="00344EC0"/>
    <w:rsid w:val="00344F83"/>
    <w:rsid w:val="00345A0F"/>
    <w:rsid w:val="003462E1"/>
    <w:rsid w:val="003503E9"/>
    <w:rsid w:val="00351107"/>
    <w:rsid w:val="00351688"/>
    <w:rsid w:val="0035296F"/>
    <w:rsid w:val="00353BE1"/>
    <w:rsid w:val="003540CA"/>
    <w:rsid w:val="003543E5"/>
    <w:rsid w:val="0035619A"/>
    <w:rsid w:val="003569DB"/>
    <w:rsid w:val="003575BC"/>
    <w:rsid w:val="00357EE5"/>
    <w:rsid w:val="00360167"/>
    <w:rsid w:val="003601FB"/>
    <w:rsid w:val="00360A18"/>
    <w:rsid w:val="00361CFF"/>
    <w:rsid w:val="0036266D"/>
    <w:rsid w:val="00362CF2"/>
    <w:rsid w:val="00362D88"/>
    <w:rsid w:val="00363277"/>
    <w:rsid w:val="00366139"/>
    <w:rsid w:val="00366C14"/>
    <w:rsid w:val="00366DC5"/>
    <w:rsid w:val="00366F1C"/>
    <w:rsid w:val="00367585"/>
    <w:rsid w:val="003714D5"/>
    <w:rsid w:val="0037155B"/>
    <w:rsid w:val="00371D05"/>
    <w:rsid w:val="00371F2B"/>
    <w:rsid w:val="00372D5F"/>
    <w:rsid w:val="00373502"/>
    <w:rsid w:val="00373BC7"/>
    <w:rsid w:val="00374717"/>
    <w:rsid w:val="00375A2E"/>
    <w:rsid w:val="00375E3B"/>
    <w:rsid w:val="00376A2A"/>
    <w:rsid w:val="00377251"/>
    <w:rsid w:val="00377770"/>
    <w:rsid w:val="00377D0B"/>
    <w:rsid w:val="00377DF9"/>
    <w:rsid w:val="00380FE6"/>
    <w:rsid w:val="0038140D"/>
    <w:rsid w:val="003816EF"/>
    <w:rsid w:val="0038289A"/>
    <w:rsid w:val="00383B0D"/>
    <w:rsid w:val="003845A7"/>
    <w:rsid w:val="0038673A"/>
    <w:rsid w:val="003879A0"/>
    <w:rsid w:val="00387CE8"/>
    <w:rsid w:val="0039269B"/>
    <w:rsid w:val="00392711"/>
    <w:rsid w:val="0039369E"/>
    <w:rsid w:val="003936E7"/>
    <w:rsid w:val="00393B83"/>
    <w:rsid w:val="00393EA2"/>
    <w:rsid w:val="00394B74"/>
    <w:rsid w:val="00395BE4"/>
    <w:rsid w:val="00396430"/>
    <w:rsid w:val="00396E26"/>
    <w:rsid w:val="00396E8E"/>
    <w:rsid w:val="00397441"/>
    <w:rsid w:val="00397472"/>
    <w:rsid w:val="003A01FF"/>
    <w:rsid w:val="003A0B6B"/>
    <w:rsid w:val="003A124D"/>
    <w:rsid w:val="003A1ABC"/>
    <w:rsid w:val="003A2BC6"/>
    <w:rsid w:val="003A2E89"/>
    <w:rsid w:val="003A2F91"/>
    <w:rsid w:val="003A3FA0"/>
    <w:rsid w:val="003A44E6"/>
    <w:rsid w:val="003A46DD"/>
    <w:rsid w:val="003A5A07"/>
    <w:rsid w:val="003A6D03"/>
    <w:rsid w:val="003A720B"/>
    <w:rsid w:val="003A7B7C"/>
    <w:rsid w:val="003B0728"/>
    <w:rsid w:val="003B0EEB"/>
    <w:rsid w:val="003B1942"/>
    <w:rsid w:val="003B1B44"/>
    <w:rsid w:val="003B5EA8"/>
    <w:rsid w:val="003B5EEC"/>
    <w:rsid w:val="003B7A72"/>
    <w:rsid w:val="003C10B2"/>
    <w:rsid w:val="003C2AF5"/>
    <w:rsid w:val="003C360E"/>
    <w:rsid w:val="003C3DE7"/>
    <w:rsid w:val="003C57D5"/>
    <w:rsid w:val="003C5A0C"/>
    <w:rsid w:val="003C6BAB"/>
    <w:rsid w:val="003C724C"/>
    <w:rsid w:val="003C7695"/>
    <w:rsid w:val="003D0CF8"/>
    <w:rsid w:val="003D216F"/>
    <w:rsid w:val="003D341D"/>
    <w:rsid w:val="003D4109"/>
    <w:rsid w:val="003D47A5"/>
    <w:rsid w:val="003D47E4"/>
    <w:rsid w:val="003D6078"/>
    <w:rsid w:val="003D6657"/>
    <w:rsid w:val="003D707C"/>
    <w:rsid w:val="003E07A6"/>
    <w:rsid w:val="003E1021"/>
    <w:rsid w:val="003E14A2"/>
    <w:rsid w:val="003E1F33"/>
    <w:rsid w:val="003E1FF4"/>
    <w:rsid w:val="003E22AE"/>
    <w:rsid w:val="003E3D99"/>
    <w:rsid w:val="003E41FF"/>
    <w:rsid w:val="003E4617"/>
    <w:rsid w:val="003E52CB"/>
    <w:rsid w:val="003E60E0"/>
    <w:rsid w:val="003E65B7"/>
    <w:rsid w:val="003E7791"/>
    <w:rsid w:val="003E7FCC"/>
    <w:rsid w:val="003F0D84"/>
    <w:rsid w:val="003F13AE"/>
    <w:rsid w:val="003F2242"/>
    <w:rsid w:val="003F2EEB"/>
    <w:rsid w:val="003F3123"/>
    <w:rsid w:val="003F3AFF"/>
    <w:rsid w:val="003F3D3E"/>
    <w:rsid w:val="003F4199"/>
    <w:rsid w:val="003F5E81"/>
    <w:rsid w:val="003F7001"/>
    <w:rsid w:val="00400BBB"/>
    <w:rsid w:val="00400DCF"/>
    <w:rsid w:val="00403F34"/>
    <w:rsid w:val="0040505B"/>
    <w:rsid w:val="00405FF0"/>
    <w:rsid w:val="0040750E"/>
    <w:rsid w:val="004102F7"/>
    <w:rsid w:val="0041139D"/>
    <w:rsid w:val="004113AC"/>
    <w:rsid w:val="0041222F"/>
    <w:rsid w:val="0041268D"/>
    <w:rsid w:val="004135DC"/>
    <w:rsid w:val="0041621E"/>
    <w:rsid w:val="00416D76"/>
    <w:rsid w:val="00417D75"/>
    <w:rsid w:val="00420B46"/>
    <w:rsid w:val="004212D5"/>
    <w:rsid w:val="00421859"/>
    <w:rsid w:val="004223DB"/>
    <w:rsid w:val="00423D28"/>
    <w:rsid w:val="00423D7D"/>
    <w:rsid w:val="004246CF"/>
    <w:rsid w:val="004264A9"/>
    <w:rsid w:val="00427A3E"/>
    <w:rsid w:val="00427AE0"/>
    <w:rsid w:val="00431075"/>
    <w:rsid w:val="004315DD"/>
    <w:rsid w:val="00433282"/>
    <w:rsid w:val="00434287"/>
    <w:rsid w:val="004343F8"/>
    <w:rsid w:val="00436131"/>
    <w:rsid w:val="00436575"/>
    <w:rsid w:val="00436983"/>
    <w:rsid w:val="00436E7A"/>
    <w:rsid w:val="00441296"/>
    <w:rsid w:val="00441809"/>
    <w:rsid w:val="00441BBD"/>
    <w:rsid w:val="00442719"/>
    <w:rsid w:val="00444216"/>
    <w:rsid w:val="00444CB2"/>
    <w:rsid w:val="00445589"/>
    <w:rsid w:val="00445A6B"/>
    <w:rsid w:val="00450305"/>
    <w:rsid w:val="004519A6"/>
    <w:rsid w:val="004519C4"/>
    <w:rsid w:val="00453008"/>
    <w:rsid w:val="0045393F"/>
    <w:rsid w:val="00453EE4"/>
    <w:rsid w:val="00453F67"/>
    <w:rsid w:val="004552FD"/>
    <w:rsid w:val="00455868"/>
    <w:rsid w:val="00456778"/>
    <w:rsid w:val="00456922"/>
    <w:rsid w:val="00456B17"/>
    <w:rsid w:val="00457177"/>
    <w:rsid w:val="004576C8"/>
    <w:rsid w:val="00457751"/>
    <w:rsid w:val="0046112F"/>
    <w:rsid w:val="0046157A"/>
    <w:rsid w:val="00463388"/>
    <w:rsid w:val="00463B51"/>
    <w:rsid w:val="0046413C"/>
    <w:rsid w:val="00465D61"/>
    <w:rsid w:val="0046665E"/>
    <w:rsid w:val="00466A0B"/>
    <w:rsid w:val="00470200"/>
    <w:rsid w:val="0047025C"/>
    <w:rsid w:val="0047119D"/>
    <w:rsid w:val="00471DC2"/>
    <w:rsid w:val="00471DD7"/>
    <w:rsid w:val="00473095"/>
    <w:rsid w:val="0047310E"/>
    <w:rsid w:val="004733FB"/>
    <w:rsid w:val="004737A7"/>
    <w:rsid w:val="00473EBB"/>
    <w:rsid w:val="00474935"/>
    <w:rsid w:val="00475AE4"/>
    <w:rsid w:val="00475E22"/>
    <w:rsid w:val="00476790"/>
    <w:rsid w:val="00480422"/>
    <w:rsid w:val="00480DB1"/>
    <w:rsid w:val="00480E6B"/>
    <w:rsid w:val="00481E4D"/>
    <w:rsid w:val="0048268B"/>
    <w:rsid w:val="00482B9F"/>
    <w:rsid w:val="0048307D"/>
    <w:rsid w:val="0048525D"/>
    <w:rsid w:val="00486F34"/>
    <w:rsid w:val="00490CE2"/>
    <w:rsid w:val="004910FD"/>
    <w:rsid w:val="004921C6"/>
    <w:rsid w:val="00492C45"/>
    <w:rsid w:val="00493426"/>
    <w:rsid w:val="00493AB8"/>
    <w:rsid w:val="00494DA4"/>
    <w:rsid w:val="00495EF4"/>
    <w:rsid w:val="0049705B"/>
    <w:rsid w:val="00497E9F"/>
    <w:rsid w:val="004A12FA"/>
    <w:rsid w:val="004A15DE"/>
    <w:rsid w:val="004A46AE"/>
    <w:rsid w:val="004A491C"/>
    <w:rsid w:val="004A684D"/>
    <w:rsid w:val="004A68F9"/>
    <w:rsid w:val="004A6D84"/>
    <w:rsid w:val="004A7D13"/>
    <w:rsid w:val="004B0777"/>
    <w:rsid w:val="004B0810"/>
    <w:rsid w:val="004B1A27"/>
    <w:rsid w:val="004B1A7D"/>
    <w:rsid w:val="004B1D11"/>
    <w:rsid w:val="004B1D3C"/>
    <w:rsid w:val="004B2EE9"/>
    <w:rsid w:val="004B38FF"/>
    <w:rsid w:val="004B3A79"/>
    <w:rsid w:val="004B574B"/>
    <w:rsid w:val="004B581E"/>
    <w:rsid w:val="004B7459"/>
    <w:rsid w:val="004B75F0"/>
    <w:rsid w:val="004C0EB4"/>
    <w:rsid w:val="004C2A4F"/>
    <w:rsid w:val="004C2B7E"/>
    <w:rsid w:val="004C2BFD"/>
    <w:rsid w:val="004C3FD9"/>
    <w:rsid w:val="004C454A"/>
    <w:rsid w:val="004C457D"/>
    <w:rsid w:val="004C4874"/>
    <w:rsid w:val="004C4D9D"/>
    <w:rsid w:val="004C7916"/>
    <w:rsid w:val="004C7F97"/>
    <w:rsid w:val="004C7FE8"/>
    <w:rsid w:val="004D09C1"/>
    <w:rsid w:val="004D1289"/>
    <w:rsid w:val="004D17AA"/>
    <w:rsid w:val="004D3563"/>
    <w:rsid w:val="004D3594"/>
    <w:rsid w:val="004D3747"/>
    <w:rsid w:val="004D4AAB"/>
    <w:rsid w:val="004D4C3D"/>
    <w:rsid w:val="004D5176"/>
    <w:rsid w:val="004D581E"/>
    <w:rsid w:val="004D6060"/>
    <w:rsid w:val="004D7222"/>
    <w:rsid w:val="004D7277"/>
    <w:rsid w:val="004D774E"/>
    <w:rsid w:val="004E0150"/>
    <w:rsid w:val="004E0159"/>
    <w:rsid w:val="004E0EDF"/>
    <w:rsid w:val="004E15A7"/>
    <w:rsid w:val="004E1799"/>
    <w:rsid w:val="004E1910"/>
    <w:rsid w:val="004E1F73"/>
    <w:rsid w:val="004E3D6B"/>
    <w:rsid w:val="004E4720"/>
    <w:rsid w:val="004E5BD7"/>
    <w:rsid w:val="004E5F8D"/>
    <w:rsid w:val="004E634A"/>
    <w:rsid w:val="004E6488"/>
    <w:rsid w:val="004E69FB"/>
    <w:rsid w:val="004E712E"/>
    <w:rsid w:val="004E7428"/>
    <w:rsid w:val="004F098C"/>
    <w:rsid w:val="004F111A"/>
    <w:rsid w:val="004F1432"/>
    <w:rsid w:val="004F3030"/>
    <w:rsid w:val="004F34FC"/>
    <w:rsid w:val="004F55B5"/>
    <w:rsid w:val="004F56C6"/>
    <w:rsid w:val="004F6474"/>
    <w:rsid w:val="004F653F"/>
    <w:rsid w:val="004F6830"/>
    <w:rsid w:val="00500088"/>
    <w:rsid w:val="00500228"/>
    <w:rsid w:val="005004F8"/>
    <w:rsid w:val="00500931"/>
    <w:rsid w:val="005016D1"/>
    <w:rsid w:val="005017BE"/>
    <w:rsid w:val="00502090"/>
    <w:rsid w:val="00503263"/>
    <w:rsid w:val="00503DE5"/>
    <w:rsid w:val="00503DE8"/>
    <w:rsid w:val="00505D8F"/>
    <w:rsid w:val="005060EB"/>
    <w:rsid w:val="00512E41"/>
    <w:rsid w:val="00512F59"/>
    <w:rsid w:val="00513250"/>
    <w:rsid w:val="005139C2"/>
    <w:rsid w:val="00513B6C"/>
    <w:rsid w:val="00517053"/>
    <w:rsid w:val="005200BC"/>
    <w:rsid w:val="00520D95"/>
    <w:rsid w:val="0052178F"/>
    <w:rsid w:val="0052207F"/>
    <w:rsid w:val="005220AA"/>
    <w:rsid w:val="00523C33"/>
    <w:rsid w:val="0052419D"/>
    <w:rsid w:val="00526209"/>
    <w:rsid w:val="00526F8D"/>
    <w:rsid w:val="00527286"/>
    <w:rsid w:val="00530C47"/>
    <w:rsid w:val="0053111E"/>
    <w:rsid w:val="0053125C"/>
    <w:rsid w:val="00531283"/>
    <w:rsid w:val="0053255A"/>
    <w:rsid w:val="005326BE"/>
    <w:rsid w:val="0053280C"/>
    <w:rsid w:val="005328CF"/>
    <w:rsid w:val="005331CD"/>
    <w:rsid w:val="00533435"/>
    <w:rsid w:val="005335B1"/>
    <w:rsid w:val="00533675"/>
    <w:rsid w:val="005364FE"/>
    <w:rsid w:val="005366E3"/>
    <w:rsid w:val="00536CCB"/>
    <w:rsid w:val="005373C8"/>
    <w:rsid w:val="00537552"/>
    <w:rsid w:val="005376D7"/>
    <w:rsid w:val="005378A0"/>
    <w:rsid w:val="00537F77"/>
    <w:rsid w:val="0054343E"/>
    <w:rsid w:val="00543CD5"/>
    <w:rsid w:val="00543CFF"/>
    <w:rsid w:val="005472C5"/>
    <w:rsid w:val="00547D42"/>
    <w:rsid w:val="00550AE9"/>
    <w:rsid w:val="005510C5"/>
    <w:rsid w:val="00552DA3"/>
    <w:rsid w:val="00554D27"/>
    <w:rsid w:val="00555112"/>
    <w:rsid w:val="00556068"/>
    <w:rsid w:val="00557DF2"/>
    <w:rsid w:val="00560887"/>
    <w:rsid w:val="00562009"/>
    <w:rsid w:val="00562531"/>
    <w:rsid w:val="00562675"/>
    <w:rsid w:val="0056276F"/>
    <w:rsid w:val="00563C50"/>
    <w:rsid w:val="005644DC"/>
    <w:rsid w:val="005645C3"/>
    <w:rsid w:val="00564D83"/>
    <w:rsid w:val="00565E4E"/>
    <w:rsid w:val="00567DEF"/>
    <w:rsid w:val="005701BA"/>
    <w:rsid w:val="0057029C"/>
    <w:rsid w:val="00570A7E"/>
    <w:rsid w:val="00570BDB"/>
    <w:rsid w:val="00574568"/>
    <w:rsid w:val="00574E5B"/>
    <w:rsid w:val="005769B2"/>
    <w:rsid w:val="00576F34"/>
    <w:rsid w:val="00577687"/>
    <w:rsid w:val="005808A0"/>
    <w:rsid w:val="00580943"/>
    <w:rsid w:val="00580A5C"/>
    <w:rsid w:val="00580D9B"/>
    <w:rsid w:val="00581FF9"/>
    <w:rsid w:val="005821D4"/>
    <w:rsid w:val="00583CBF"/>
    <w:rsid w:val="0058429F"/>
    <w:rsid w:val="005877FA"/>
    <w:rsid w:val="00587B1D"/>
    <w:rsid w:val="005900C7"/>
    <w:rsid w:val="005917B8"/>
    <w:rsid w:val="00592B99"/>
    <w:rsid w:val="005933D3"/>
    <w:rsid w:val="00593857"/>
    <w:rsid w:val="00593C70"/>
    <w:rsid w:val="00594535"/>
    <w:rsid w:val="00595898"/>
    <w:rsid w:val="00595BB9"/>
    <w:rsid w:val="00596358"/>
    <w:rsid w:val="00596BA3"/>
    <w:rsid w:val="00597F09"/>
    <w:rsid w:val="005A0592"/>
    <w:rsid w:val="005A1148"/>
    <w:rsid w:val="005A1CBA"/>
    <w:rsid w:val="005A3221"/>
    <w:rsid w:val="005A3847"/>
    <w:rsid w:val="005A3A6D"/>
    <w:rsid w:val="005A3D10"/>
    <w:rsid w:val="005A4331"/>
    <w:rsid w:val="005A4EDA"/>
    <w:rsid w:val="005A501C"/>
    <w:rsid w:val="005A52D2"/>
    <w:rsid w:val="005A575C"/>
    <w:rsid w:val="005A5A94"/>
    <w:rsid w:val="005A5BDA"/>
    <w:rsid w:val="005A7163"/>
    <w:rsid w:val="005B067A"/>
    <w:rsid w:val="005B0DF4"/>
    <w:rsid w:val="005B235E"/>
    <w:rsid w:val="005B359C"/>
    <w:rsid w:val="005B3894"/>
    <w:rsid w:val="005B477D"/>
    <w:rsid w:val="005B48F0"/>
    <w:rsid w:val="005B555E"/>
    <w:rsid w:val="005B60EA"/>
    <w:rsid w:val="005B6291"/>
    <w:rsid w:val="005B66D0"/>
    <w:rsid w:val="005C05F4"/>
    <w:rsid w:val="005C069D"/>
    <w:rsid w:val="005C1E06"/>
    <w:rsid w:val="005C25E3"/>
    <w:rsid w:val="005C351C"/>
    <w:rsid w:val="005C3A45"/>
    <w:rsid w:val="005C407A"/>
    <w:rsid w:val="005C4384"/>
    <w:rsid w:val="005C49EA"/>
    <w:rsid w:val="005C5610"/>
    <w:rsid w:val="005C602F"/>
    <w:rsid w:val="005C649D"/>
    <w:rsid w:val="005C6503"/>
    <w:rsid w:val="005C6561"/>
    <w:rsid w:val="005C6EF9"/>
    <w:rsid w:val="005C797D"/>
    <w:rsid w:val="005D0B5D"/>
    <w:rsid w:val="005D1875"/>
    <w:rsid w:val="005D2974"/>
    <w:rsid w:val="005D2A0D"/>
    <w:rsid w:val="005D2EC9"/>
    <w:rsid w:val="005D3A82"/>
    <w:rsid w:val="005D4D21"/>
    <w:rsid w:val="005D5092"/>
    <w:rsid w:val="005D7956"/>
    <w:rsid w:val="005E1384"/>
    <w:rsid w:val="005E1B17"/>
    <w:rsid w:val="005E1C45"/>
    <w:rsid w:val="005E295A"/>
    <w:rsid w:val="005E2BF4"/>
    <w:rsid w:val="005E2F28"/>
    <w:rsid w:val="005E2FCA"/>
    <w:rsid w:val="005E3432"/>
    <w:rsid w:val="005E41FF"/>
    <w:rsid w:val="005E51F5"/>
    <w:rsid w:val="005E523A"/>
    <w:rsid w:val="005E6EDB"/>
    <w:rsid w:val="005F023B"/>
    <w:rsid w:val="005F12A5"/>
    <w:rsid w:val="005F1D20"/>
    <w:rsid w:val="005F46D9"/>
    <w:rsid w:val="005F496C"/>
    <w:rsid w:val="005F7B41"/>
    <w:rsid w:val="00600EA4"/>
    <w:rsid w:val="00601C43"/>
    <w:rsid w:val="00601C4C"/>
    <w:rsid w:val="006020D8"/>
    <w:rsid w:val="0060219B"/>
    <w:rsid w:val="006031C8"/>
    <w:rsid w:val="0060320B"/>
    <w:rsid w:val="006036E4"/>
    <w:rsid w:val="00603BA2"/>
    <w:rsid w:val="00604D34"/>
    <w:rsid w:val="0060528A"/>
    <w:rsid w:val="006057E7"/>
    <w:rsid w:val="00605A14"/>
    <w:rsid w:val="006068F8"/>
    <w:rsid w:val="0060799D"/>
    <w:rsid w:val="00607F5A"/>
    <w:rsid w:val="0061007B"/>
    <w:rsid w:val="00610F15"/>
    <w:rsid w:val="006111E6"/>
    <w:rsid w:val="00611E87"/>
    <w:rsid w:val="006130C6"/>
    <w:rsid w:val="00613C8F"/>
    <w:rsid w:val="006143FB"/>
    <w:rsid w:val="0061593D"/>
    <w:rsid w:val="00615C43"/>
    <w:rsid w:val="00616471"/>
    <w:rsid w:val="006166BF"/>
    <w:rsid w:val="006171E1"/>
    <w:rsid w:val="0061748E"/>
    <w:rsid w:val="0061758B"/>
    <w:rsid w:val="006209B9"/>
    <w:rsid w:val="00620A39"/>
    <w:rsid w:val="00621E98"/>
    <w:rsid w:val="0062233D"/>
    <w:rsid w:val="006229B9"/>
    <w:rsid w:val="0062412A"/>
    <w:rsid w:val="0062451A"/>
    <w:rsid w:val="0062540A"/>
    <w:rsid w:val="00631B66"/>
    <w:rsid w:val="00632703"/>
    <w:rsid w:val="0063339F"/>
    <w:rsid w:val="006340D7"/>
    <w:rsid w:val="006348F2"/>
    <w:rsid w:val="00634934"/>
    <w:rsid w:val="0063530B"/>
    <w:rsid w:val="00635B57"/>
    <w:rsid w:val="006361BC"/>
    <w:rsid w:val="00636CE2"/>
    <w:rsid w:val="00641EE2"/>
    <w:rsid w:val="00641F51"/>
    <w:rsid w:val="0064248F"/>
    <w:rsid w:val="006426CB"/>
    <w:rsid w:val="006433D0"/>
    <w:rsid w:val="0064344E"/>
    <w:rsid w:val="00643B5D"/>
    <w:rsid w:val="00643C55"/>
    <w:rsid w:val="0064420D"/>
    <w:rsid w:val="00644283"/>
    <w:rsid w:val="00644302"/>
    <w:rsid w:val="00644689"/>
    <w:rsid w:val="00644846"/>
    <w:rsid w:val="00646D09"/>
    <w:rsid w:val="006515ED"/>
    <w:rsid w:val="006519F8"/>
    <w:rsid w:val="00653926"/>
    <w:rsid w:val="0065393E"/>
    <w:rsid w:val="00654435"/>
    <w:rsid w:val="00654C07"/>
    <w:rsid w:val="00655153"/>
    <w:rsid w:val="00655CB3"/>
    <w:rsid w:val="0065721D"/>
    <w:rsid w:val="00657A28"/>
    <w:rsid w:val="00660249"/>
    <w:rsid w:val="00660D0C"/>
    <w:rsid w:val="00661413"/>
    <w:rsid w:val="00661672"/>
    <w:rsid w:val="00661E2F"/>
    <w:rsid w:val="006620BE"/>
    <w:rsid w:val="0066350D"/>
    <w:rsid w:val="00663F7C"/>
    <w:rsid w:val="0066426F"/>
    <w:rsid w:val="00666A42"/>
    <w:rsid w:val="00666E7D"/>
    <w:rsid w:val="00667452"/>
    <w:rsid w:val="00667549"/>
    <w:rsid w:val="006678EE"/>
    <w:rsid w:val="00670B2D"/>
    <w:rsid w:val="00671885"/>
    <w:rsid w:val="0067243B"/>
    <w:rsid w:val="00673F71"/>
    <w:rsid w:val="0067507D"/>
    <w:rsid w:val="006775CD"/>
    <w:rsid w:val="00681319"/>
    <w:rsid w:val="00681471"/>
    <w:rsid w:val="00681B44"/>
    <w:rsid w:val="00682AFB"/>
    <w:rsid w:val="006835F2"/>
    <w:rsid w:val="00683ED3"/>
    <w:rsid w:val="00685529"/>
    <w:rsid w:val="0068559F"/>
    <w:rsid w:val="00685B4D"/>
    <w:rsid w:val="0068668D"/>
    <w:rsid w:val="006867AE"/>
    <w:rsid w:val="00686AC5"/>
    <w:rsid w:val="00686CD2"/>
    <w:rsid w:val="00691988"/>
    <w:rsid w:val="006929B3"/>
    <w:rsid w:val="006939CE"/>
    <w:rsid w:val="006942A1"/>
    <w:rsid w:val="006947AA"/>
    <w:rsid w:val="00694C1E"/>
    <w:rsid w:val="006962B9"/>
    <w:rsid w:val="006A340D"/>
    <w:rsid w:val="006A3F6A"/>
    <w:rsid w:val="006A42FC"/>
    <w:rsid w:val="006A4FC0"/>
    <w:rsid w:val="006A5F1B"/>
    <w:rsid w:val="006A6D61"/>
    <w:rsid w:val="006A7611"/>
    <w:rsid w:val="006A7C02"/>
    <w:rsid w:val="006B1D28"/>
    <w:rsid w:val="006B2279"/>
    <w:rsid w:val="006B3BB4"/>
    <w:rsid w:val="006B403A"/>
    <w:rsid w:val="006B45C6"/>
    <w:rsid w:val="006B6678"/>
    <w:rsid w:val="006B708C"/>
    <w:rsid w:val="006B7543"/>
    <w:rsid w:val="006C018A"/>
    <w:rsid w:val="006C0CC8"/>
    <w:rsid w:val="006C0F91"/>
    <w:rsid w:val="006C2144"/>
    <w:rsid w:val="006C2221"/>
    <w:rsid w:val="006C24D3"/>
    <w:rsid w:val="006C2723"/>
    <w:rsid w:val="006C292F"/>
    <w:rsid w:val="006C4294"/>
    <w:rsid w:val="006C6C6A"/>
    <w:rsid w:val="006C781F"/>
    <w:rsid w:val="006D2721"/>
    <w:rsid w:val="006D5594"/>
    <w:rsid w:val="006D7F56"/>
    <w:rsid w:val="006E0B49"/>
    <w:rsid w:val="006E32FB"/>
    <w:rsid w:val="006E5BCE"/>
    <w:rsid w:val="006E6619"/>
    <w:rsid w:val="006E6781"/>
    <w:rsid w:val="006F03F6"/>
    <w:rsid w:val="006F0D0A"/>
    <w:rsid w:val="006F10CF"/>
    <w:rsid w:val="006F2763"/>
    <w:rsid w:val="006F2D92"/>
    <w:rsid w:val="006F446C"/>
    <w:rsid w:val="006F4FC9"/>
    <w:rsid w:val="006F5A16"/>
    <w:rsid w:val="006F7C4B"/>
    <w:rsid w:val="006F7FC8"/>
    <w:rsid w:val="00700440"/>
    <w:rsid w:val="007006FB"/>
    <w:rsid w:val="007008B6"/>
    <w:rsid w:val="007012C5"/>
    <w:rsid w:val="00702913"/>
    <w:rsid w:val="00703A9F"/>
    <w:rsid w:val="00704030"/>
    <w:rsid w:val="0071038C"/>
    <w:rsid w:val="0071062A"/>
    <w:rsid w:val="00710E75"/>
    <w:rsid w:val="00711264"/>
    <w:rsid w:val="007117E4"/>
    <w:rsid w:val="00711AD3"/>
    <w:rsid w:val="007121BE"/>
    <w:rsid w:val="00721823"/>
    <w:rsid w:val="00721BDE"/>
    <w:rsid w:val="00721BE4"/>
    <w:rsid w:val="00722EB4"/>
    <w:rsid w:val="00724165"/>
    <w:rsid w:val="007243B7"/>
    <w:rsid w:val="00724B5C"/>
    <w:rsid w:val="00726306"/>
    <w:rsid w:val="00726F23"/>
    <w:rsid w:val="00731AF1"/>
    <w:rsid w:val="00731FD4"/>
    <w:rsid w:val="007322DA"/>
    <w:rsid w:val="00732A31"/>
    <w:rsid w:val="00732A84"/>
    <w:rsid w:val="00732F33"/>
    <w:rsid w:val="00733169"/>
    <w:rsid w:val="00735011"/>
    <w:rsid w:val="00736A66"/>
    <w:rsid w:val="0073716C"/>
    <w:rsid w:val="007375E0"/>
    <w:rsid w:val="00737A83"/>
    <w:rsid w:val="00740B40"/>
    <w:rsid w:val="00740FE1"/>
    <w:rsid w:val="007419ED"/>
    <w:rsid w:val="00741DFC"/>
    <w:rsid w:val="00742AC9"/>
    <w:rsid w:val="00744401"/>
    <w:rsid w:val="0074520F"/>
    <w:rsid w:val="00745430"/>
    <w:rsid w:val="00745DF9"/>
    <w:rsid w:val="00745EA8"/>
    <w:rsid w:val="00745FF3"/>
    <w:rsid w:val="00747C07"/>
    <w:rsid w:val="007507A0"/>
    <w:rsid w:val="0075097A"/>
    <w:rsid w:val="007511E4"/>
    <w:rsid w:val="007519E0"/>
    <w:rsid w:val="00751E00"/>
    <w:rsid w:val="00752595"/>
    <w:rsid w:val="0075281C"/>
    <w:rsid w:val="00752F1B"/>
    <w:rsid w:val="007535CA"/>
    <w:rsid w:val="00754C46"/>
    <w:rsid w:val="00757C55"/>
    <w:rsid w:val="00757E03"/>
    <w:rsid w:val="007603C0"/>
    <w:rsid w:val="0076158B"/>
    <w:rsid w:val="00761DE6"/>
    <w:rsid w:val="0076289F"/>
    <w:rsid w:val="00762B44"/>
    <w:rsid w:val="007632A0"/>
    <w:rsid w:val="00763D2F"/>
    <w:rsid w:val="007648CF"/>
    <w:rsid w:val="00765A2A"/>
    <w:rsid w:val="00765C41"/>
    <w:rsid w:val="00766A32"/>
    <w:rsid w:val="00766D9F"/>
    <w:rsid w:val="007679ED"/>
    <w:rsid w:val="00772A6C"/>
    <w:rsid w:val="0077354A"/>
    <w:rsid w:val="0077410E"/>
    <w:rsid w:val="00774494"/>
    <w:rsid w:val="00775348"/>
    <w:rsid w:val="007775EF"/>
    <w:rsid w:val="007779F9"/>
    <w:rsid w:val="00777B82"/>
    <w:rsid w:val="00780CD3"/>
    <w:rsid w:val="00781EE7"/>
    <w:rsid w:val="0078266E"/>
    <w:rsid w:val="00783ABC"/>
    <w:rsid w:val="00783D28"/>
    <w:rsid w:val="00784A0A"/>
    <w:rsid w:val="00784A53"/>
    <w:rsid w:val="00784F96"/>
    <w:rsid w:val="00785AA6"/>
    <w:rsid w:val="007865B6"/>
    <w:rsid w:val="007903B2"/>
    <w:rsid w:val="007906E0"/>
    <w:rsid w:val="00793D88"/>
    <w:rsid w:val="00794F50"/>
    <w:rsid w:val="007958EC"/>
    <w:rsid w:val="00795E84"/>
    <w:rsid w:val="00796E1C"/>
    <w:rsid w:val="007970F2"/>
    <w:rsid w:val="0079743A"/>
    <w:rsid w:val="00797A44"/>
    <w:rsid w:val="007A1448"/>
    <w:rsid w:val="007A189C"/>
    <w:rsid w:val="007A226F"/>
    <w:rsid w:val="007A2AFA"/>
    <w:rsid w:val="007A3E97"/>
    <w:rsid w:val="007A418C"/>
    <w:rsid w:val="007A41A8"/>
    <w:rsid w:val="007A56A0"/>
    <w:rsid w:val="007A5773"/>
    <w:rsid w:val="007A6133"/>
    <w:rsid w:val="007A6D42"/>
    <w:rsid w:val="007B0009"/>
    <w:rsid w:val="007B024F"/>
    <w:rsid w:val="007B0530"/>
    <w:rsid w:val="007B1485"/>
    <w:rsid w:val="007B1BB6"/>
    <w:rsid w:val="007B3445"/>
    <w:rsid w:val="007B37BD"/>
    <w:rsid w:val="007B5203"/>
    <w:rsid w:val="007B5D29"/>
    <w:rsid w:val="007B6BDB"/>
    <w:rsid w:val="007C16DF"/>
    <w:rsid w:val="007C22DE"/>
    <w:rsid w:val="007C36CC"/>
    <w:rsid w:val="007C3B7A"/>
    <w:rsid w:val="007C5473"/>
    <w:rsid w:val="007C635B"/>
    <w:rsid w:val="007C734A"/>
    <w:rsid w:val="007C739A"/>
    <w:rsid w:val="007C760D"/>
    <w:rsid w:val="007D0E6C"/>
    <w:rsid w:val="007D0F06"/>
    <w:rsid w:val="007D0FCA"/>
    <w:rsid w:val="007D12A5"/>
    <w:rsid w:val="007D14B5"/>
    <w:rsid w:val="007D25A0"/>
    <w:rsid w:val="007D56D5"/>
    <w:rsid w:val="007E0C9F"/>
    <w:rsid w:val="007E1B67"/>
    <w:rsid w:val="007E22C3"/>
    <w:rsid w:val="007E4666"/>
    <w:rsid w:val="007E6A2B"/>
    <w:rsid w:val="007E6C44"/>
    <w:rsid w:val="007E738B"/>
    <w:rsid w:val="007F10BD"/>
    <w:rsid w:val="007F24E0"/>
    <w:rsid w:val="007F2806"/>
    <w:rsid w:val="007F380C"/>
    <w:rsid w:val="007F6044"/>
    <w:rsid w:val="007F65CE"/>
    <w:rsid w:val="007F67C2"/>
    <w:rsid w:val="007F6B47"/>
    <w:rsid w:val="007F77E9"/>
    <w:rsid w:val="008018F0"/>
    <w:rsid w:val="008021F8"/>
    <w:rsid w:val="0080333A"/>
    <w:rsid w:val="00803FB9"/>
    <w:rsid w:val="0080405B"/>
    <w:rsid w:val="00805142"/>
    <w:rsid w:val="00807A7B"/>
    <w:rsid w:val="00807AD3"/>
    <w:rsid w:val="00811394"/>
    <w:rsid w:val="00812062"/>
    <w:rsid w:val="00812DAD"/>
    <w:rsid w:val="00814256"/>
    <w:rsid w:val="0081586D"/>
    <w:rsid w:val="00816173"/>
    <w:rsid w:val="00816A06"/>
    <w:rsid w:val="00816D89"/>
    <w:rsid w:val="00816F9D"/>
    <w:rsid w:val="00817150"/>
    <w:rsid w:val="00817236"/>
    <w:rsid w:val="00821614"/>
    <w:rsid w:val="00822528"/>
    <w:rsid w:val="00823E79"/>
    <w:rsid w:val="0082443F"/>
    <w:rsid w:val="00824800"/>
    <w:rsid w:val="00825017"/>
    <w:rsid w:val="00825A7E"/>
    <w:rsid w:val="00826035"/>
    <w:rsid w:val="00826A21"/>
    <w:rsid w:val="00827239"/>
    <w:rsid w:val="0082764D"/>
    <w:rsid w:val="00827D4B"/>
    <w:rsid w:val="0083224F"/>
    <w:rsid w:val="00832264"/>
    <w:rsid w:val="008324FE"/>
    <w:rsid w:val="0083266B"/>
    <w:rsid w:val="00832C75"/>
    <w:rsid w:val="008332B7"/>
    <w:rsid w:val="008341D6"/>
    <w:rsid w:val="0083430E"/>
    <w:rsid w:val="00835354"/>
    <w:rsid w:val="00835776"/>
    <w:rsid w:val="00835AED"/>
    <w:rsid w:val="00836C56"/>
    <w:rsid w:val="00837F86"/>
    <w:rsid w:val="0084042E"/>
    <w:rsid w:val="00840C18"/>
    <w:rsid w:val="00841140"/>
    <w:rsid w:val="008413BC"/>
    <w:rsid w:val="00842498"/>
    <w:rsid w:val="00842735"/>
    <w:rsid w:val="00843181"/>
    <w:rsid w:val="0084402E"/>
    <w:rsid w:val="008470D1"/>
    <w:rsid w:val="00847172"/>
    <w:rsid w:val="008472B9"/>
    <w:rsid w:val="00850082"/>
    <w:rsid w:val="0085013B"/>
    <w:rsid w:val="008509FD"/>
    <w:rsid w:val="00850AEA"/>
    <w:rsid w:val="00850E9A"/>
    <w:rsid w:val="0085269A"/>
    <w:rsid w:val="00852FAE"/>
    <w:rsid w:val="00853D63"/>
    <w:rsid w:val="00855246"/>
    <w:rsid w:val="00856892"/>
    <w:rsid w:val="008568AE"/>
    <w:rsid w:val="00856979"/>
    <w:rsid w:val="008569BC"/>
    <w:rsid w:val="00857F25"/>
    <w:rsid w:val="0086022F"/>
    <w:rsid w:val="00860302"/>
    <w:rsid w:val="00860376"/>
    <w:rsid w:val="00860C72"/>
    <w:rsid w:val="008612A3"/>
    <w:rsid w:val="00862A93"/>
    <w:rsid w:val="00862D06"/>
    <w:rsid w:val="00863D56"/>
    <w:rsid w:val="008640F3"/>
    <w:rsid w:val="0086441D"/>
    <w:rsid w:val="0086637E"/>
    <w:rsid w:val="00867389"/>
    <w:rsid w:val="00867654"/>
    <w:rsid w:val="008715B4"/>
    <w:rsid w:val="0087196E"/>
    <w:rsid w:val="00871A46"/>
    <w:rsid w:val="00872078"/>
    <w:rsid w:val="008733BB"/>
    <w:rsid w:val="008739DE"/>
    <w:rsid w:val="00874AD7"/>
    <w:rsid w:val="00874F85"/>
    <w:rsid w:val="00875542"/>
    <w:rsid w:val="0087797B"/>
    <w:rsid w:val="00880766"/>
    <w:rsid w:val="00881541"/>
    <w:rsid w:val="00882BF5"/>
    <w:rsid w:val="00882CD6"/>
    <w:rsid w:val="00883201"/>
    <w:rsid w:val="008833FB"/>
    <w:rsid w:val="00884C7F"/>
    <w:rsid w:val="00884D76"/>
    <w:rsid w:val="008854C2"/>
    <w:rsid w:val="008859DD"/>
    <w:rsid w:val="008868F3"/>
    <w:rsid w:val="0088747C"/>
    <w:rsid w:val="00887FC7"/>
    <w:rsid w:val="0089200A"/>
    <w:rsid w:val="00893C54"/>
    <w:rsid w:val="00894951"/>
    <w:rsid w:val="0089515D"/>
    <w:rsid w:val="00896267"/>
    <w:rsid w:val="008964CB"/>
    <w:rsid w:val="00896E10"/>
    <w:rsid w:val="008A088E"/>
    <w:rsid w:val="008A17CB"/>
    <w:rsid w:val="008A2B5C"/>
    <w:rsid w:val="008A2C06"/>
    <w:rsid w:val="008A3C16"/>
    <w:rsid w:val="008A3FC3"/>
    <w:rsid w:val="008A439F"/>
    <w:rsid w:val="008A65BE"/>
    <w:rsid w:val="008A6D8B"/>
    <w:rsid w:val="008B0AA7"/>
    <w:rsid w:val="008B10C3"/>
    <w:rsid w:val="008B1BE6"/>
    <w:rsid w:val="008B2116"/>
    <w:rsid w:val="008B4C62"/>
    <w:rsid w:val="008B4C84"/>
    <w:rsid w:val="008C0E7B"/>
    <w:rsid w:val="008C11E0"/>
    <w:rsid w:val="008C329B"/>
    <w:rsid w:val="008C356F"/>
    <w:rsid w:val="008C3711"/>
    <w:rsid w:val="008C4A52"/>
    <w:rsid w:val="008C4CF1"/>
    <w:rsid w:val="008C521E"/>
    <w:rsid w:val="008C5944"/>
    <w:rsid w:val="008C781E"/>
    <w:rsid w:val="008D09ED"/>
    <w:rsid w:val="008D1CA7"/>
    <w:rsid w:val="008D4945"/>
    <w:rsid w:val="008D62B8"/>
    <w:rsid w:val="008D63A2"/>
    <w:rsid w:val="008D693E"/>
    <w:rsid w:val="008D6B5A"/>
    <w:rsid w:val="008D73C2"/>
    <w:rsid w:val="008E030A"/>
    <w:rsid w:val="008E0975"/>
    <w:rsid w:val="008E0B14"/>
    <w:rsid w:val="008E0EBA"/>
    <w:rsid w:val="008E0F12"/>
    <w:rsid w:val="008E4932"/>
    <w:rsid w:val="008E4CBE"/>
    <w:rsid w:val="008E4E24"/>
    <w:rsid w:val="008E527D"/>
    <w:rsid w:val="008E7648"/>
    <w:rsid w:val="008F0565"/>
    <w:rsid w:val="008F0894"/>
    <w:rsid w:val="008F1475"/>
    <w:rsid w:val="008F2FAF"/>
    <w:rsid w:val="008F3D36"/>
    <w:rsid w:val="008F423D"/>
    <w:rsid w:val="008F4CA2"/>
    <w:rsid w:val="008F5088"/>
    <w:rsid w:val="008F56FC"/>
    <w:rsid w:val="008F5B9F"/>
    <w:rsid w:val="008F6753"/>
    <w:rsid w:val="008F7BEC"/>
    <w:rsid w:val="008F7E54"/>
    <w:rsid w:val="00900E78"/>
    <w:rsid w:val="00900EC9"/>
    <w:rsid w:val="009012AA"/>
    <w:rsid w:val="00901E4F"/>
    <w:rsid w:val="00904020"/>
    <w:rsid w:val="00904E23"/>
    <w:rsid w:val="00904FFD"/>
    <w:rsid w:val="00907DCA"/>
    <w:rsid w:val="00910B2F"/>
    <w:rsid w:val="00911AE8"/>
    <w:rsid w:val="009131AF"/>
    <w:rsid w:val="00913677"/>
    <w:rsid w:val="00913817"/>
    <w:rsid w:val="00913857"/>
    <w:rsid w:val="00913F6C"/>
    <w:rsid w:val="00914AB7"/>
    <w:rsid w:val="00914CEF"/>
    <w:rsid w:val="00914E57"/>
    <w:rsid w:val="00917A14"/>
    <w:rsid w:val="009201C2"/>
    <w:rsid w:val="009206F3"/>
    <w:rsid w:val="009212AA"/>
    <w:rsid w:val="00925226"/>
    <w:rsid w:val="0092524E"/>
    <w:rsid w:val="0092591F"/>
    <w:rsid w:val="00925BFF"/>
    <w:rsid w:val="00926098"/>
    <w:rsid w:val="00926D5A"/>
    <w:rsid w:val="00930940"/>
    <w:rsid w:val="00930BA8"/>
    <w:rsid w:val="0093100E"/>
    <w:rsid w:val="00931163"/>
    <w:rsid w:val="00931E08"/>
    <w:rsid w:val="00932622"/>
    <w:rsid w:val="00932F0B"/>
    <w:rsid w:val="00934A3B"/>
    <w:rsid w:val="009365FE"/>
    <w:rsid w:val="00937144"/>
    <w:rsid w:val="00937793"/>
    <w:rsid w:val="009379BC"/>
    <w:rsid w:val="0094119A"/>
    <w:rsid w:val="00941AD2"/>
    <w:rsid w:val="009420D1"/>
    <w:rsid w:val="00942799"/>
    <w:rsid w:val="00942F78"/>
    <w:rsid w:val="009439B5"/>
    <w:rsid w:val="00944FA9"/>
    <w:rsid w:val="009451BD"/>
    <w:rsid w:val="009457FE"/>
    <w:rsid w:val="00945B74"/>
    <w:rsid w:val="0094660D"/>
    <w:rsid w:val="00950752"/>
    <w:rsid w:val="00950A31"/>
    <w:rsid w:val="009573AA"/>
    <w:rsid w:val="00957CB3"/>
    <w:rsid w:val="00957F7A"/>
    <w:rsid w:val="0096033A"/>
    <w:rsid w:val="00960359"/>
    <w:rsid w:val="0096072B"/>
    <w:rsid w:val="00962A1C"/>
    <w:rsid w:val="0096333A"/>
    <w:rsid w:val="0096365B"/>
    <w:rsid w:val="00963EF0"/>
    <w:rsid w:val="00964BDF"/>
    <w:rsid w:val="00965519"/>
    <w:rsid w:val="009664CB"/>
    <w:rsid w:val="0096681D"/>
    <w:rsid w:val="00967532"/>
    <w:rsid w:val="009675B1"/>
    <w:rsid w:val="00967F82"/>
    <w:rsid w:val="00971685"/>
    <w:rsid w:val="00971EF2"/>
    <w:rsid w:val="00972351"/>
    <w:rsid w:val="009732EA"/>
    <w:rsid w:val="00973485"/>
    <w:rsid w:val="0097499D"/>
    <w:rsid w:val="00975624"/>
    <w:rsid w:val="0097652D"/>
    <w:rsid w:val="00976C11"/>
    <w:rsid w:val="00976C62"/>
    <w:rsid w:val="009777FF"/>
    <w:rsid w:val="00980F4A"/>
    <w:rsid w:val="0098206B"/>
    <w:rsid w:val="0098325E"/>
    <w:rsid w:val="00983EDE"/>
    <w:rsid w:val="00984634"/>
    <w:rsid w:val="00984A2D"/>
    <w:rsid w:val="0098541F"/>
    <w:rsid w:val="00985EEB"/>
    <w:rsid w:val="00986F28"/>
    <w:rsid w:val="0098712A"/>
    <w:rsid w:val="00987831"/>
    <w:rsid w:val="00987BF4"/>
    <w:rsid w:val="00990BE3"/>
    <w:rsid w:val="00990E80"/>
    <w:rsid w:val="009915E1"/>
    <w:rsid w:val="00992692"/>
    <w:rsid w:val="009927C3"/>
    <w:rsid w:val="00993DC8"/>
    <w:rsid w:val="0099445E"/>
    <w:rsid w:val="00994CAF"/>
    <w:rsid w:val="00994FE3"/>
    <w:rsid w:val="00995584"/>
    <w:rsid w:val="0099566A"/>
    <w:rsid w:val="009957B1"/>
    <w:rsid w:val="0099690E"/>
    <w:rsid w:val="00997E8A"/>
    <w:rsid w:val="009A006E"/>
    <w:rsid w:val="009A0D68"/>
    <w:rsid w:val="009A1380"/>
    <w:rsid w:val="009A1672"/>
    <w:rsid w:val="009A2A06"/>
    <w:rsid w:val="009A2BD7"/>
    <w:rsid w:val="009A2FE3"/>
    <w:rsid w:val="009A35E4"/>
    <w:rsid w:val="009A39B0"/>
    <w:rsid w:val="009A3BC5"/>
    <w:rsid w:val="009A4BFA"/>
    <w:rsid w:val="009A52F8"/>
    <w:rsid w:val="009A5833"/>
    <w:rsid w:val="009A5B54"/>
    <w:rsid w:val="009A5CE5"/>
    <w:rsid w:val="009A608A"/>
    <w:rsid w:val="009A7045"/>
    <w:rsid w:val="009A77BF"/>
    <w:rsid w:val="009B1222"/>
    <w:rsid w:val="009B437B"/>
    <w:rsid w:val="009B6215"/>
    <w:rsid w:val="009B6465"/>
    <w:rsid w:val="009B65B4"/>
    <w:rsid w:val="009C17EE"/>
    <w:rsid w:val="009C436D"/>
    <w:rsid w:val="009C5C41"/>
    <w:rsid w:val="009C628E"/>
    <w:rsid w:val="009C7341"/>
    <w:rsid w:val="009C7A04"/>
    <w:rsid w:val="009C7C9B"/>
    <w:rsid w:val="009D01B9"/>
    <w:rsid w:val="009D155A"/>
    <w:rsid w:val="009D18F8"/>
    <w:rsid w:val="009D192D"/>
    <w:rsid w:val="009D1CE8"/>
    <w:rsid w:val="009D2474"/>
    <w:rsid w:val="009D2CFD"/>
    <w:rsid w:val="009D37DE"/>
    <w:rsid w:val="009D3DC7"/>
    <w:rsid w:val="009D3DD7"/>
    <w:rsid w:val="009D420D"/>
    <w:rsid w:val="009D5444"/>
    <w:rsid w:val="009D5C82"/>
    <w:rsid w:val="009D6911"/>
    <w:rsid w:val="009D795B"/>
    <w:rsid w:val="009D7A53"/>
    <w:rsid w:val="009E0628"/>
    <w:rsid w:val="009E1113"/>
    <w:rsid w:val="009E29D1"/>
    <w:rsid w:val="009E2A82"/>
    <w:rsid w:val="009E3059"/>
    <w:rsid w:val="009E3579"/>
    <w:rsid w:val="009E442D"/>
    <w:rsid w:val="009E4548"/>
    <w:rsid w:val="009E45AF"/>
    <w:rsid w:val="009E4908"/>
    <w:rsid w:val="009E5921"/>
    <w:rsid w:val="009E63F5"/>
    <w:rsid w:val="009E6742"/>
    <w:rsid w:val="009E7B93"/>
    <w:rsid w:val="009F07AF"/>
    <w:rsid w:val="009F0B45"/>
    <w:rsid w:val="009F0FF3"/>
    <w:rsid w:val="009F3C2A"/>
    <w:rsid w:val="009F3EA3"/>
    <w:rsid w:val="009F3FB3"/>
    <w:rsid w:val="009F6595"/>
    <w:rsid w:val="009F6617"/>
    <w:rsid w:val="009F6C27"/>
    <w:rsid w:val="009F71B8"/>
    <w:rsid w:val="00A0012A"/>
    <w:rsid w:val="00A0093A"/>
    <w:rsid w:val="00A00D53"/>
    <w:rsid w:val="00A01AB6"/>
    <w:rsid w:val="00A028A3"/>
    <w:rsid w:val="00A02C40"/>
    <w:rsid w:val="00A036ED"/>
    <w:rsid w:val="00A040A2"/>
    <w:rsid w:val="00A04F4B"/>
    <w:rsid w:val="00A06EE4"/>
    <w:rsid w:val="00A105F4"/>
    <w:rsid w:val="00A10706"/>
    <w:rsid w:val="00A11759"/>
    <w:rsid w:val="00A123C7"/>
    <w:rsid w:val="00A12D71"/>
    <w:rsid w:val="00A12EF1"/>
    <w:rsid w:val="00A13C9F"/>
    <w:rsid w:val="00A13CB1"/>
    <w:rsid w:val="00A13FB4"/>
    <w:rsid w:val="00A14111"/>
    <w:rsid w:val="00A14C89"/>
    <w:rsid w:val="00A15188"/>
    <w:rsid w:val="00A16867"/>
    <w:rsid w:val="00A16DA2"/>
    <w:rsid w:val="00A16DCE"/>
    <w:rsid w:val="00A17717"/>
    <w:rsid w:val="00A2016E"/>
    <w:rsid w:val="00A2145C"/>
    <w:rsid w:val="00A21A17"/>
    <w:rsid w:val="00A22693"/>
    <w:rsid w:val="00A22AEE"/>
    <w:rsid w:val="00A22F80"/>
    <w:rsid w:val="00A25B66"/>
    <w:rsid w:val="00A26040"/>
    <w:rsid w:val="00A26720"/>
    <w:rsid w:val="00A27B20"/>
    <w:rsid w:val="00A304AD"/>
    <w:rsid w:val="00A314F6"/>
    <w:rsid w:val="00A31C71"/>
    <w:rsid w:val="00A32B55"/>
    <w:rsid w:val="00A33EE6"/>
    <w:rsid w:val="00A35709"/>
    <w:rsid w:val="00A35A19"/>
    <w:rsid w:val="00A35A29"/>
    <w:rsid w:val="00A35EB8"/>
    <w:rsid w:val="00A363D7"/>
    <w:rsid w:val="00A36ACB"/>
    <w:rsid w:val="00A36B90"/>
    <w:rsid w:val="00A3790A"/>
    <w:rsid w:val="00A37979"/>
    <w:rsid w:val="00A37F08"/>
    <w:rsid w:val="00A40236"/>
    <w:rsid w:val="00A40AA6"/>
    <w:rsid w:val="00A417F7"/>
    <w:rsid w:val="00A41899"/>
    <w:rsid w:val="00A419CA"/>
    <w:rsid w:val="00A43156"/>
    <w:rsid w:val="00A43B59"/>
    <w:rsid w:val="00A448BE"/>
    <w:rsid w:val="00A4723D"/>
    <w:rsid w:val="00A479E7"/>
    <w:rsid w:val="00A50A24"/>
    <w:rsid w:val="00A50FA3"/>
    <w:rsid w:val="00A53B67"/>
    <w:rsid w:val="00A5463B"/>
    <w:rsid w:val="00A55A2A"/>
    <w:rsid w:val="00A560B1"/>
    <w:rsid w:val="00A565B9"/>
    <w:rsid w:val="00A56C50"/>
    <w:rsid w:val="00A57B38"/>
    <w:rsid w:val="00A57F76"/>
    <w:rsid w:val="00A60811"/>
    <w:rsid w:val="00A60FE8"/>
    <w:rsid w:val="00A61962"/>
    <w:rsid w:val="00A6325F"/>
    <w:rsid w:val="00A64794"/>
    <w:rsid w:val="00A65991"/>
    <w:rsid w:val="00A6636D"/>
    <w:rsid w:val="00A663A0"/>
    <w:rsid w:val="00A663AB"/>
    <w:rsid w:val="00A676DF"/>
    <w:rsid w:val="00A677C9"/>
    <w:rsid w:val="00A67C5A"/>
    <w:rsid w:val="00A67E17"/>
    <w:rsid w:val="00A70946"/>
    <w:rsid w:val="00A70E46"/>
    <w:rsid w:val="00A71812"/>
    <w:rsid w:val="00A71AE2"/>
    <w:rsid w:val="00A71CAB"/>
    <w:rsid w:val="00A72798"/>
    <w:rsid w:val="00A72A7D"/>
    <w:rsid w:val="00A7306E"/>
    <w:rsid w:val="00A73102"/>
    <w:rsid w:val="00A73D08"/>
    <w:rsid w:val="00A747F7"/>
    <w:rsid w:val="00A76246"/>
    <w:rsid w:val="00A76571"/>
    <w:rsid w:val="00A80E14"/>
    <w:rsid w:val="00A80E70"/>
    <w:rsid w:val="00A8186D"/>
    <w:rsid w:val="00A8334A"/>
    <w:rsid w:val="00A83CC3"/>
    <w:rsid w:val="00A8450C"/>
    <w:rsid w:val="00A85339"/>
    <w:rsid w:val="00A85D32"/>
    <w:rsid w:val="00A87365"/>
    <w:rsid w:val="00A90943"/>
    <w:rsid w:val="00A9228E"/>
    <w:rsid w:val="00A9420D"/>
    <w:rsid w:val="00A9503C"/>
    <w:rsid w:val="00A951A9"/>
    <w:rsid w:val="00A96647"/>
    <w:rsid w:val="00A9721C"/>
    <w:rsid w:val="00A97B51"/>
    <w:rsid w:val="00AA0856"/>
    <w:rsid w:val="00AA1671"/>
    <w:rsid w:val="00AA1872"/>
    <w:rsid w:val="00AA2324"/>
    <w:rsid w:val="00AA416A"/>
    <w:rsid w:val="00AA48E0"/>
    <w:rsid w:val="00AA5D73"/>
    <w:rsid w:val="00AA6119"/>
    <w:rsid w:val="00AA6682"/>
    <w:rsid w:val="00AA718C"/>
    <w:rsid w:val="00AA7D91"/>
    <w:rsid w:val="00AB2CEE"/>
    <w:rsid w:val="00AB2F4C"/>
    <w:rsid w:val="00AB3983"/>
    <w:rsid w:val="00AB547E"/>
    <w:rsid w:val="00AB56C3"/>
    <w:rsid w:val="00AB5FEE"/>
    <w:rsid w:val="00AB6F02"/>
    <w:rsid w:val="00AB7218"/>
    <w:rsid w:val="00AB7D25"/>
    <w:rsid w:val="00AC1585"/>
    <w:rsid w:val="00AC2D0A"/>
    <w:rsid w:val="00AC2F77"/>
    <w:rsid w:val="00AC2F7A"/>
    <w:rsid w:val="00AC3F3B"/>
    <w:rsid w:val="00AC3FAF"/>
    <w:rsid w:val="00AC412C"/>
    <w:rsid w:val="00AC4B89"/>
    <w:rsid w:val="00AC4F27"/>
    <w:rsid w:val="00AC58C9"/>
    <w:rsid w:val="00AC694A"/>
    <w:rsid w:val="00AC757C"/>
    <w:rsid w:val="00AC7C93"/>
    <w:rsid w:val="00AD0081"/>
    <w:rsid w:val="00AD029A"/>
    <w:rsid w:val="00AD0715"/>
    <w:rsid w:val="00AD081B"/>
    <w:rsid w:val="00AD1646"/>
    <w:rsid w:val="00AD1858"/>
    <w:rsid w:val="00AD24A9"/>
    <w:rsid w:val="00AD39B6"/>
    <w:rsid w:val="00AD3E62"/>
    <w:rsid w:val="00AD4EAF"/>
    <w:rsid w:val="00AD5948"/>
    <w:rsid w:val="00AD5C0E"/>
    <w:rsid w:val="00AD6671"/>
    <w:rsid w:val="00AD6B18"/>
    <w:rsid w:val="00AE209C"/>
    <w:rsid w:val="00AE3D9E"/>
    <w:rsid w:val="00AE6295"/>
    <w:rsid w:val="00AF0054"/>
    <w:rsid w:val="00AF0258"/>
    <w:rsid w:val="00AF2C6E"/>
    <w:rsid w:val="00AF545E"/>
    <w:rsid w:val="00AF569E"/>
    <w:rsid w:val="00AF5911"/>
    <w:rsid w:val="00AF59AE"/>
    <w:rsid w:val="00AF5A71"/>
    <w:rsid w:val="00AF5E66"/>
    <w:rsid w:val="00AF6401"/>
    <w:rsid w:val="00AF6E29"/>
    <w:rsid w:val="00B01ABB"/>
    <w:rsid w:val="00B02A42"/>
    <w:rsid w:val="00B044A6"/>
    <w:rsid w:val="00B04B8C"/>
    <w:rsid w:val="00B06A5D"/>
    <w:rsid w:val="00B07CB5"/>
    <w:rsid w:val="00B1169E"/>
    <w:rsid w:val="00B125C9"/>
    <w:rsid w:val="00B1358B"/>
    <w:rsid w:val="00B14BCC"/>
    <w:rsid w:val="00B14DBB"/>
    <w:rsid w:val="00B15221"/>
    <w:rsid w:val="00B15BE1"/>
    <w:rsid w:val="00B15EA9"/>
    <w:rsid w:val="00B163DD"/>
    <w:rsid w:val="00B17279"/>
    <w:rsid w:val="00B172BC"/>
    <w:rsid w:val="00B17DAE"/>
    <w:rsid w:val="00B20600"/>
    <w:rsid w:val="00B206E1"/>
    <w:rsid w:val="00B21559"/>
    <w:rsid w:val="00B244D1"/>
    <w:rsid w:val="00B24A35"/>
    <w:rsid w:val="00B24C5D"/>
    <w:rsid w:val="00B24E02"/>
    <w:rsid w:val="00B25171"/>
    <w:rsid w:val="00B252FB"/>
    <w:rsid w:val="00B25457"/>
    <w:rsid w:val="00B25755"/>
    <w:rsid w:val="00B26359"/>
    <w:rsid w:val="00B26D9F"/>
    <w:rsid w:val="00B27A9A"/>
    <w:rsid w:val="00B27F84"/>
    <w:rsid w:val="00B30121"/>
    <w:rsid w:val="00B301AD"/>
    <w:rsid w:val="00B30AC7"/>
    <w:rsid w:val="00B32B60"/>
    <w:rsid w:val="00B32F89"/>
    <w:rsid w:val="00B33C3A"/>
    <w:rsid w:val="00B37259"/>
    <w:rsid w:val="00B375C7"/>
    <w:rsid w:val="00B40184"/>
    <w:rsid w:val="00B40B47"/>
    <w:rsid w:val="00B41E54"/>
    <w:rsid w:val="00B42205"/>
    <w:rsid w:val="00B42640"/>
    <w:rsid w:val="00B431E2"/>
    <w:rsid w:val="00B4388E"/>
    <w:rsid w:val="00B44858"/>
    <w:rsid w:val="00B46E5B"/>
    <w:rsid w:val="00B471D4"/>
    <w:rsid w:val="00B473DE"/>
    <w:rsid w:val="00B475C1"/>
    <w:rsid w:val="00B47668"/>
    <w:rsid w:val="00B47D74"/>
    <w:rsid w:val="00B50303"/>
    <w:rsid w:val="00B50380"/>
    <w:rsid w:val="00B505B7"/>
    <w:rsid w:val="00B50636"/>
    <w:rsid w:val="00B50A86"/>
    <w:rsid w:val="00B50D90"/>
    <w:rsid w:val="00B50FBA"/>
    <w:rsid w:val="00B5108B"/>
    <w:rsid w:val="00B51958"/>
    <w:rsid w:val="00B5345E"/>
    <w:rsid w:val="00B55089"/>
    <w:rsid w:val="00B56AC8"/>
    <w:rsid w:val="00B577E0"/>
    <w:rsid w:val="00B617AE"/>
    <w:rsid w:val="00B619C8"/>
    <w:rsid w:val="00B61B08"/>
    <w:rsid w:val="00B62363"/>
    <w:rsid w:val="00B62A18"/>
    <w:rsid w:val="00B6429D"/>
    <w:rsid w:val="00B64D06"/>
    <w:rsid w:val="00B64DAB"/>
    <w:rsid w:val="00B658A0"/>
    <w:rsid w:val="00B67B8E"/>
    <w:rsid w:val="00B7053E"/>
    <w:rsid w:val="00B705F4"/>
    <w:rsid w:val="00B70DBD"/>
    <w:rsid w:val="00B739D8"/>
    <w:rsid w:val="00B7433C"/>
    <w:rsid w:val="00B747FE"/>
    <w:rsid w:val="00B74DAE"/>
    <w:rsid w:val="00B7616A"/>
    <w:rsid w:val="00B762B7"/>
    <w:rsid w:val="00B76DBE"/>
    <w:rsid w:val="00B77C89"/>
    <w:rsid w:val="00B77FC9"/>
    <w:rsid w:val="00B81679"/>
    <w:rsid w:val="00B816F7"/>
    <w:rsid w:val="00B83FCB"/>
    <w:rsid w:val="00B85560"/>
    <w:rsid w:val="00B867C8"/>
    <w:rsid w:val="00B87408"/>
    <w:rsid w:val="00B87711"/>
    <w:rsid w:val="00B92E3E"/>
    <w:rsid w:val="00B92FDF"/>
    <w:rsid w:val="00B938CB"/>
    <w:rsid w:val="00B9407E"/>
    <w:rsid w:val="00B96290"/>
    <w:rsid w:val="00B97C79"/>
    <w:rsid w:val="00BA0286"/>
    <w:rsid w:val="00BA154B"/>
    <w:rsid w:val="00BA2F80"/>
    <w:rsid w:val="00BA30F7"/>
    <w:rsid w:val="00BA7EAE"/>
    <w:rsid w:val="00BB0FE1"/>
    <w:rsid w:val="00BB1695"/>
    <w:rsid w:val="00BB1CC9"/>
    <w:rsid w:val="00BB3935"/>
    <w:rsid w:val="00BB3F1E"/>
    <w:rsid w:val="00BB43C9"/>
    <w:rsid w:val="00BB497C"/>
    <w:rsid w:val="00BB4B37"/>
    <w:rsid w:val="00BB4E96"/>
    <w:rsid w:val="00BB6F91"/>
    <w:rsid w:val="00BB70C2"/>
    <w:rsid w:val="00BB7F53"/>
    <w:rsid w:val="00BC05F0"/>
    <w:rsid w:val="00BC0A9E"/>
    <w:rsid w:val="00BC1018"/>
    <w:rsid w:val="00BC2254"/>
    <w:rsid w:val="00BC2597"/>
    <w:rsid w:val="00BC34A9"/>
    <w:rsid w:val="00BC5A1A"/>
    <w:rsid w:val="00BC6E2D"/>
    <w:rsid w:val="00BC71FC"/>
    <w:rsid w:val="00BC7496"/>
    <w:rsid w:val="00BC7BD1"/>
    <w:rsid w:val="00BD2C6B"/>
    <w:rsid w:val="00BD342E"/>
    <w:rsid w:val="00BD5294"/>
    <w:rsid w:val="00BD5793"/>
    <w:rsid w:val="00BD672A"/>
    <w:rsid w:val="00BD6AD7"/>
    <w:rsid w:val="00BD7357"/>
    <w:rsid w:val="00BE03DB"/>
    <w:rsid w:val="00BE24FA"/>
    <w:rsid w:val="00BE281A"/>
    <w:rsid w:val="00BE3085"/>
    <w:rsid w:val="00BE32A5"/>
    <w:rsid w:val="00BE35F5"/>
    <w:rsid w:val="00BE44AB"/>
    <w:rsid w:val="00BE4817"/>
    <w:rsid w:val="00BE51A2"/>
    <w:rsid w:val="00BE563B"/>
    <w:rsid w:val="00BE5A7C"/>
    <w:rsid w:val="00BE5E23"/>
    <w:rsid w:val="00BE611B"/>
    <w:rsid w:val="00BE692D"/>
    <w:rsid w:val="00BE7CC3"/>
    <w:rsid w:val="00BE7D84"/>
    <w:rsid w:val="00BF3092"/>
    <w:rsid w:val="00BF4159"/>
    <w:rsid w:val="00BF5FDE"/>
    <w:rsid w:val="00BF6EB6"/>
    <w:rsid w:val="00C0032E"/>
    <w:rsid w:val="00C0055D"/>
    <w:rsid w:val="00C00B3B"/>
    <w:rsid w:val="00C0146E"/>
    <w:rsid w:val="00C01AA5"/>
    <w:rsid w:val="00C02534"/>
    <w:rsid w:val="00C02826"/>
    <w:rsid w:val="00C02B3E"/>
    <w:rsid w:val="00C0311A"/>
    <w:rsid w:val="00C0349D"/>
    <w:rsid w:val="00C04811"/>
    <w:rsid w:val="00C056C2"/>
    <w:rsid w:val="00C058DE"/>
    <w:rsid w:val="00C062EC"/>
    <w:rsid w:val="00C06A22"/>
    <w:rsid w:val="00C06B0B"/>
    <w:rsid w:val="00C07296"/>
    <w:rsid w:val="00C11160"/>
    <w:rsid w:val="00C114EC"/>
    <w:rsid w:val="00C118FD"/>
    <w:rsid w:val="00C11AE2"/>
    <w:rsid w:val="00C1231F"/>
    <w:rsid w:val="00C12350"/>
    <w:rsid w:val="00C13B10"/>
    <w:rsid w:val="00C146E5"/>
    <w:rsid w:val="00C163B6"/>
    <w:rsid w:val="00C1652E"/>
    <w:rsid w:val="00C17BF1"/>
    <w:rsid w:val="00C2025D"/>
    <w:rsid w:val="00C2289B"/>
    <w:rsid w:val="00C236ED"/>
    <w:rsid w:val="00C23EC0"/>
    <w:rsid w:val="00C24269"/>
    <w:rsid w:val="00C3127B"/>
    <w:rsid w:val="00C31FD5"/>
    <w:rsid w:val="00C32DD3"/>
    <w:rsid w:val="00C337A9"/>
    <w:rsid w:val="00C35A20"/>
    <w:rsid w:val="00C3704A"/>
    <w:rsid w:val="00C3717A"/>
    <w:rsid w:val="00C3741F"/>
    <w:rsid w:val="00C37503"/>
    <w:rsid w:val="00C413BC"/>
    <w:rsid w:val="00C41734"/>
    <w:rsid w:val="00C41E9E"/>
    <w:rsid w:val="00C431CD"/>
    <w:rsid w:val="00C43B7B"/>
    <w:rsid w:val="00C4449E"/>
    <w:rsid w:val="00C44772"/>
    <w:rsid w:val="00C44832"/>
    <w:rsid w:val="00C458D0"/>
    <w:rsid w:val="00C506DC"/>
    <w:rsid w:val="00C5102E"/>
    <w:rsid w:val="00C51654"/>
    <w:rsid w:val="00C523AE"/>
    <w:rsid w:val="00C53B58"/>
    <w:rsid w:val="00C54D8E"/>
    <w:rsid w:val="00C54F42"/>
    <w:rsid w:val="00C5511B"/>
    <w:rsid w:val="00C553F3"/>
    <w:rsid w:val="00C554A2"/>
    <w:rsid w:val="00C560F5"/>
    <w:rsid w:val="00C56932"/>
    <w:rsid w:val="00C57327"/>
    <w:rsid w:val="00C60027"/>
    <w:rsid w:val="00C601D9"/>
    <w:rsid w:val="00C607F9"/>
    <w:rsid w:val="00C611AD"/>
    <w:rsid w:val="00C61F1A"/>
    <w:rsid w:val="00C61F44"/>
    <w:rsid w:val="00C62180"/>
    <w:rsid w:val="00C622E3"/>
    <w:rsid w:val="00C625AF"/>
    <w:rsid w:val="00C62D04"/>
    <w:rsid w:val="00C642A7"/>
    <w:rsid w:val="00C648A6"/>
    <w:rsid w:val="00C66A69"/>
    <w:rsid w:val="00C67074"/>
    <w:rsid w:val="00C67AD5"/>
    <w:rsid w:val="00C71169"/>
    <w:rsid w:val="00C71891"/>
    <w:rsid w:val="00C71E45"/>
    <w:rsid w:val="00C72872"/>
    <w:rsid w:val="00C72924"/>
    <w:rsid w:val="00C72A21"/>
    <w:rsid w:val="00C72AB6"/>
    <w:rsid w:val="00C72CE9"/>
    <w:rsid w:val="00C7369F"/>
    <w:rsid w:val="00C7515F"/>
    <w:rsid w:val="00C75A76"/>
    <w:rsid w:val="00C75E77"/>
    <w:rsid w:val="00C76453"/>
    <w:rsid w:val="00C76F0C"/>
    <w:rsid w:val="00C77891"/>
    <w:rsid w:val="00C802B7"/>
    <w:rsid w:val="00C81235"/>
    <w:rsid w:val="00C817D1"/>
    <w:rsid w:val="00C819F5"/>
    <w:rsid w:val="00C83693"/>
    <w:rsid w:val="00C84BDE"/>
    <w:rsid w:val="00C84D5C"/>
    <w:rsid w:val="00C8528E"/>
    <w:rsid w:val="00C86482"/>
    <w:rsid w:val="00C86729"/>
    <w:rsid w:val="00C86812"/>
    <w:rsid w:val="00C86AFA"/>
    <w:rsid w:val="00C872FF"/>
    <w:rsid w:val="00C87708"/>
    <w:rsid w:val="00C902A4"/>
    <w:rsid w:val="00C90374"/>
    <w:rsid w:val="00C927FA"/>
    <w:rsid w:val="00C94174"/>
    <w:rsid w:val="00C94A50"/>
    <w:rsid w:val="00C94AA3"/>
    <w:rsid w:val="00C9509F"/>
    <w:rsid w:val="00C95191"/>
    <w:rsid w:val="00C95EBA"/>
    <w:rsid w:val="00C96085"/>
    <w:rsid w:val="00C96B3E"/>
    <w:rsid w:val="00C973ED"/>
    <w:rsid w:val="00C97D02"/>
    <w:rsid w:val="00CA05F2"/>
    <w:rsid w:val="00CA0677"/>
    <w:rsid w:val="00CA0B01"/>
    <w:rsid w:val="00CA115C"/>
    <w:rsid w:val="00CA1297"/>
    <w:rsid w:val="00CA1A50"/>
    <w:rsid w:val="00CA3197"/>
    <w:rsid w:val="00CA3C1F"/>
    <w:rsid w:val="00CA3F6E"/>
    <w:rsid w:val="00CA61C7"/>
    <w:rsid w:val="00CA6A2D"/>
    <w:rsid w:val="00CA73E5"/>
    <w:rsid w:val="00CA7A4A"/>
    <w:rsid w:val="00CB0E13"/>
    <w:rsid w:val="00CB1E57"/>
    <w:rsid w:val="00CB2374"/>
    <w:rsid w:val="00CB26EF"/>
    <w:rsid w:val="00CB28DA"/>
    <w:rsid w:val="00CB28F9"/>
    <w:rsid w:val="00CB29A0"/>
    <w:rsid w:val="00CB3A99"/>
    <w:rsid w:val="00CB3F5C"/>
    <w:rsid w:val="00CB60BD"/>
    <w:rsid w:val="00CC00FE"/>
    <w:rsid w:val="00CC0C1D"/>
    <w:rsid w:val="00CC1501"/>
    <w:rsid w:val="00CC39BA"/>
    <w:rsid w:val="00CC41DE"/>
    <w:rsid w:val="00CC49A5"/>
    <w:rsid w:val="00CC7407"/>
    <w:rsid w:val="00CD08D9"/>
    <w:rsid w:val="00CD1894"/>
    <w:rsid w:val="00CD2702"/>
    <w:rsid w:val="00CD2933"/>
    <w:rsid w:val="00CD2988"/>
    <w:rsid w:val="00CD2B04"/>
    <w:rsid w:val="00CD2BF5"/>
    <w:rsid w:val="00CD2E28"/>
    <w:rsid w:val="00CD3C81"/>
    <w:rsid w:val="00CD426E"/>
    <w:rsid w:val="00CD5935"/>
    <w:rsid w:val="00CD7A5D"/>
    <w:rsid w:val="00CE067F"/>
    <w:rsid w:val="00CE17A4"/>
    <w:rsid w:val="00CE1C2F"/>
    <w:rsid w:val="00CE219E"/>
    <w:rsid w:val="00CE29C6"/>
    <w:rsid w:val="00CE2B3B"/>
    <w:rsid w:val="00CE36CB"/>
    <w:rsid w:val="00CE4926"/>
    <w:rsid w:val="00CE4993"/>
    <w:rsid w:val="00CE50A2"/>
    <w:rsid w:val="00CE598D"/>
    <w:rsid w:val="00CE6835"/>
    <w:rsid w:val="00CE75E9"/>
    <w:rsid w:val="00CE7E0E"/>
    <w:rsid w:val="00CF0D0A"/>
    <w:rsid w:val="00CF1536"/>
    <w:rsid w:val="00CF1695"/>
    <w:rsid w:val="00CF3537"/>
    <w:rsid w:val="00CF3871"/>
    <w:rsid w:val="00CF6630"/>
    <w:rsid w:val="00CF6970"/>
    <w:rsid w:val="00CF697D"/>
    <w:rsid w:val="00CF6BA9"/>
    <w:rsid w:val="00CF6FF6"/>
    <w:rsid w:val="00CF7AA7"/>
    <w:rsid w:val="00CF7B29"/>
    <w:rsid w:val="00CF7C0F"/>
    <w:rsid w:val="00CF7E58"/>
    <w:rsid w:val="00D01B8D"/>
    <w:rsid w:val="00D01DE7"/>
    <w:rsid w:val="00D0223B"/>
    <w:rsid w:val="00D02DED"/>
    <w:rsid w:val="00D02F1E"/>
    <w:rsid w:val="00D03F85"/>
    <w:rsid w:val="00D042BB"/>
    <w:rsid w:val="00D05737"/>
    <w:rsid w:val="00D0689C"/>
    <w:rsid w:val="00D06C31"/>
    <w:rsid w:val="00D079A0"/>
    <w:rsid w:val="00D07E00"/>
    <w:rsid w:val="00D10433"/>
    <w:rsid w:val="00D10766"/>
    <w:rsid w:val="00D10958"/>
    <w:rsid w:val="00D11852"/>
    <w:rsid w:val="00D1394C"/>
    <w:rsid w:val="00D13D43"/>
    <w:rsid w:val="00D149B9"/>
    <w:rsid w:val="00D15139"/>
    <w:rsid w:val="00D157D7"/>
    <w:rsid w:val="00D159EE"/>
    <w:rsid w:val="00D15AF4"/>
    <w:rsid w:val="00D15DA5"/>
    <w:rsid w:val="00D20225"/>
    <w:rsid w:val="00D20349"/>
    <w:rsid w:val="00D20420"/>
    <w:rsid w:val="00D20ECB"/>
    <w:rsid w:val="00D2229F"/>
    <w:rsid w:val="00D223BB"/>
    <w:rsid w:val="00D231CB"/>
    <w:rsid w:val="00D23433"/>
    <w:rsid w:val="00D238C8"/>
    <w:rsid w:val="00D252A7"/>
    <w:rsid w:val="00D252C1"/>
    <w:rsid w:val="00D25D42"/>
    <w:rsid w:val="00D261D0"/>
    <w:rsid w:val="00D268A9"/>
    <w:rsid w:val="00D30255"/>
    <w:rsid w:val="00D306BB"/>
    <w:rsid w:val="00D31B91"/>
    <w:rsid w:val="00D31E76"/>
    <w:rsid w:val="00D33020"/>
    <w:rsid w:val="00D33295"/>
    <w:rsid w:val="00D338EF"/>
    <w:rsid w:val="00D33CBF"/>
    <w:rsid w:val="00D35FAA"/>
    <w:rsid w:val="00D37471"/>
    <w:rsid w:val="00D404EC"/>
    <w:rsid w:val="00D40A06"/>
    <w:rsid w:val="00D43CE2"/>
    <w:rsid w:val="00D43DFB"/>
    <w:rsid w:val="00D44236"/>
    <w:rsid w:val="00D45231"/>
    <w:rsid w:val="00D4575A"/>
    <w:rsid w:val="00D45E93"/>
    <w:rsid w:val="00D46184"/>
    <w:rsid w:val="00D462AE"/>
    <w:rsid w:val="00D476C1"/>
    <w:rsid w:val="00D4773F"/>
    <w:rsid w:val="00D5172C"/>
    <w:rsid w:val="00D51968"/>
    <w:rsid w:val="00D52F7F"/>
    <w:rsid w:val="00D53486"/>
    <w:rsid w:val="00D574CB"/>
    <w:rsid w:val="00D5778B"/>
    <w:rsid w:val="00D57EFB"/>
    <w:rsid w:val="00D6051D"/>
    <w:rsid w:val="00D60C5E"/>
    <w:rsid w:val="00D61A4E"/>
    <w:rsid w:val="00D61FCD"/>
    <w:rsid w:val="00D63102"/>
    <w:rsid w:val="00D6364B"/>
    <w:rsid w:val="00D64F14"/>
    <w:rsid w:val="00D653BE"/>
    <w:rsid w:val="00D7067C"/>
    <w:rsid w:val="00D70DFF"/>
    <w:rsid w:val="00D7119D"/>
    <w:rsid w:val="00D718CE"/>
    <w:rsid w:val="00D71F1E"/>
    <w:rsid w:val="00D73084"/>
    <w:rsid w:val="00D759B0"/>
    <w:rsid w:val="00D76C0F"/>
    <w:rsid w:val="00D772A5"/>
    <w:rsid w:val="00D81011"/>
    <w:rsid w:val="00D82EAB"/>
    <w:rsid w:val="00D83296"/>
    <w:rsid w:val="00D84A95"/>
    <w:rsid w:val="00D86BA4"/>
    <w:rsid w:val="00D86D25"/>
    <w:rsid w:val="00D879EC"/>
    <w:rsid w:val="00D87B7A"/>
    <w:rsid w:val="00D90341"/>
    <w:rsid w:val="00D903F7"/>
    <w:rsid w:val="00D908B6"/>
    <w:rsid w:val="00D910EE"/>
    <w:rsid w:val="00D921C4"/>
    <w:rsid w:val="00D93AC2"/>
    <w:rsid w:val="00D93DB4"/>
    <w:rsid w:val="00D93DBD"/>
    <w:rsid w:val="00D93E78"/>
    <w:rsid w:val="00D94648"/>
    <w:rsid w:val="00D948AD"/>
    <w:rsid w:val="00D95E7F"/>
    <w:rsid w:val="00D96175"/>
    <w:rsid w:val="00D96947"/>
    <w:rsid w:val="00D96FCE"/>
    <w:rsid w:val="00D9717C"/>
    <w:rsid w:val="00D97EF4"/>
    <w:rsid w:val="00DA1145"/>
    <w:rsid w:val="00DA18F7"/>
    <w:rsid w:val="00DA1FA9"/>
    <w:rsid w:val="00DA37E4"/>
    <w:rsid w:val="00DA39E5"/>
    <w:rsid w:val="00DA4F36"/>
    <w:rsid w:val="00DA5BDE"/>
    <w:rsid w:val="00DA611C"/>
    <w:rsid w:val="00DA619B"/>
    <w:rsid w:val="00DA6FAC"/>
    <w:rsid w:val="00DB1528"/>
    <w:rsid w:val="00DB4601"/>
    <w:rsid w:val="00DB6375"/>
    <w:rsid w:val="00DB652F"/>
    <w:rsid w:val="00DC00DF"/>
    <w:rsid w:val="00DC0552"/>
    <w:rsid w:val="00DC06BD"/>
    <w:rsid w:val="00DC0C22"/>
    <w:rsid w:val="00DC1425"/>
    <w:rsid w:val="00DC32E1"/>
    <w:rsid w:val="00DC4131"/>
    <w:rsid w:val="00DC4A83"/>
    <w:rsid w:val="00DC4D5A"/>
    <w:rsid w:val="00DC56F7"/>
    <w:rsid w:val="00DC608E"/>
    <w:rsid w:val="00DC6D36"/>
    <w:rsid w:val="00DC779F"/>
    <w:rsid w:val="00DD1944"/>
    <w:rsid w:val="00DD297D"/>
    <w:rsid w:val="00DD3A7F"/>
    <w:rsid w:val="00DD3DB3"/>
    <w:rsid w:val="00DD4FF4"/>
    <w:rsid w:val="00DD5934"/>
    <w:rsid w:val="00DD5B15"/>
    <w:rsid w:val="00DD72F1"/>
    <w:rsid w:val="00DD76A9"/>
    <w:rsid w:val="00DD7895"/>
    <w:rsid w:val="00DE069D"/>
    <w:rsid w:val="00DE1955"/>
    <w:rsid w:val="00DE27C6"/>
    <w:rsid w:val="00DE2C2E"/>
    <w:rsid w:val="00DE2FBF"/>
    <w:rsid w:val="00DE33CC"/>
    <w:rsid w:val="00DE3B14"/>
    <w:rsid w:val="00DE55D3"/>
    <w:rsid w:val="00DE7A7F"/>
    <w:rsid w:val="00DE7B2A"/>
    <w:rsid w:val="00DF180D"/>
    <w:rsid w:val="00DF2B68"/>
    <w:rsid w:val="00DF2C8A"/>
    <w:rsid w:val="00DF2CD0"/>
    <w:rsid w:val="00DF403A"/>
    <w:rsid w:val="00DF4403"/>
    <w:rsid w:val="00DF4B06"/>
    <w:rsid w:val="00DF5A6E"/>
    <w:rsid w:val="00DF6F48"/>
    <w:rsid w:val="00DF7720"/>
    <w:rsid w:val="00DF774B"/>
    <w:rsid w:val="00DF77DC"/>
    <w:rsid w:val="00E000A2"/>
    <w:rsid w:val="00E00166"/>
    <w:rsid w:val="00E0084B"/>
    <w:rsid w:val="00E010E7"/>
    <w:rsid w:val="00E01C32"/>
    <w:rsid w:val="00E03CA9"/>
    <w:rsid w:val="00E0440C"/>
    <w:rsid w:val="00E04684"/>
    <w:rsid w:val="00E05335"/>
    <w:rsid w:val="00E06E1D"/>
    <w:rsid w:val="00E07884"/>
    <w:rsid w:val="00E07BAB"/>
    <w:rsid w:val="00E07FF5"/>
    <w:rsid w:val="00E100FB"/>
    <w:rsid w:val="00E10470"/>
    <w:rsid w:val="00E105A9"/>
    <w:rsid w:val="00E11306"/>
    <w:rsid w:val="00E1343D"/>
    <w:rsid w:val="00E137AA"/>
    <w:rsid w:val="00E137CF"/>
    <w:rsid w:val="00E17C34"/>
    <w:rsid w:val="00E17FE9"/>
    <w:rsid w:val="00E208D5"/>
    <w:rsid w:val="00E20F51"/>
    <w:rsid w:val="00E2261E"/>
    <w:rsid w:val="00E226A5"/>
    <w:rsid w:val="00E2367C"/>
    <w:rsid w:val="00E23E61"/>
    <w:rsid w:val="00E25480"/>
    <w:rsid w:val="00E25B50"/>
    <w:rsid w:val="00E26A95"/>
    <w:rsid w:val="00E27DC8"/>
    <w:rsid w:val="00E31735"/>
    <w:rsid w:val="00E31CBB"/>
    <w:rsid w:val="00E31EA4"/>
    <w:rsid w:val="00E331ED"/>
    <w:rsid w:val="00E33826"/>
    <w:rsid w:val="00E34A68"/>
    <w:rsid w:val="00E358D4"/>
    <w:rsid w:val="00E35BD9"/>
    <w:rsid w:val="00E36035"/>
    <w:rsid w:val="00E36124"/>
    <w:rsid w:val="00E41A65"/>
    <w:rsid w:val="00E41E50"/>
    <w:rsid w:val="00E43469"/>
    <w:rsid w:val="00E435B6"/>
    <w:rsid w:val="00E44A60"/>
    <w:rsid w:val="00E45807"/>
    <w:rsid w:val="00E46AB5"/>
    <w:rsid w:val="00E46E99"/>
    <w:rsid w:val="00E4786C"/>
    <w:rsid w:val="00E50A61"/>
    <w:rsid w:val="00E515C6"/>
    <w:rsid w:val="00E519BB"/>
    <w:rsid w:val="00E51D6F"/>
    <w:rsid w:val="00E53655"/>
    <w:rsid w:val="00E53C02"/>
    <w:rsid w:val="00E545E9"/>
    <w:rsid w:val="00E56227"/>
    <w:rsid w:val="00E57168"/>
    <w:rsid w:val="00E574D5"/>
    <w:rsid w:val="00E5787E"/>
    <w:rsid w:val="00E64522"/>
    <w:rsid w:val="00E70D42"/>
    <w:rsid w:val="00E72F0E"/>
    <w:rsid w:val="00E73487"/>
    <w:rsid w:val="00E73B15"/>
    <w:rsid w:val="00E74E94"/>
    <w:rsid w:val="00E75795"/>
    <w:rsid w:val="00E75B7C"/>
    <w:rsid w:val="00E76188"/>
    <w:rsid w:val="00E775FA"/>
    <w:rsid w:val="00E805C3"/>
    <w:rsid w:val="00E807F5"/>
    <w:rsid w:val="00E80B8B"/>
    <w:rsid w:val="00E8183D"/>
    <w:rsid w:val="00E81852"/>
    <w:rsid w:val="00E81F04"/>
    <w:rsid w:val="00E86877"/>
    <w:rsid w:val="00E86F1C"/>
    <w:rsid w:val="00E87BDF"/>
    <w:rsid w:val="00E9071F"/>
    <w:rsid w:val="00E910C2"/>
    <w:rsid w:val="00E91ACA"/>
    <w:rsid w:val="00E92230"/>
    <w:rsid w:val="00E941AC"/>
    <w:rsid w:val="00E948A9"/>
    <w:rsid w:val="00E951B1"/>
    <w:rsid w:val="00E957A5"/>
    <w:rsid w:val="00E95B18"/>
    <w:rsid w:val="00E9673F"/>
    <w:rsid w:val="00EA0288"/>
    <w:rsid w:val="00EA1A45"/>
    <w:rsid w:val="00EA2216"/>
    <w:rsid w:val="00EA2FE9"/>
    <w:rsid w:val="00EA43D1"/>
    <w:rsid w:val="00EA528F"/>
    <w:rsid w:val="00EA7625"/>
    <w:rsid w:val="00EB0337"/>
    <w:rsid w:val="00EB0C8C"/>
    <w:rsid w:val="00EB1D06"/>
    <w:rsid w:val="00EB2DCC"/>
    <w:rsid w:val="00EB3D2D"/>
    <w:rsid w:val="00EB4591"/>
    <w:rsid w:val="00EB56A4"/>
    <w:rsid w:val="00EB57F9"/>
    <w:rsid w:val="00EB5E8C"/>
    <w:rsid w:val="00EB683D"/>
    <w:rsid w:val="00EC05E7"/>
    <w:rsid w:val="00EC0A46"/>
    <w:rsid w:val="00EC0D18"/>
    <w:rsid w:val="00EC284D"/>
    <w:rsid w:val="00EC3905"/>
    <w:rsid w:val="00EC44D0"/>
    <w:rsid w:val="00EC58DE"/>
    <w:rsid w:val="00ED0E3E"/>
    <w:rsid w:val="00ED14C2"/>
    <w:rsid w:val="00ED2029"/>
    <w:rsid w:val="00ED24F5"/>
    <w:rsid w:val="00ED2E3A"/>
    <w:rsid w:val="00ED32B8"/>
    <w:rsid w:val="00ED3813"/>
    <w:rsid w:val="00ED3EB5"/>
    <w:rsid w:val="00ED4BC7"/>
    <w:rsid w:val="00ED75C0"/>
    <w:rsid w:val="00EE03FA"/>
    <w:rsid w:val="00EE0679"/>
    <w:rsid w:val="00EE0A4F"/>
    <w:rsid w:val="00EE1E9B"/>
    <w:rsid w:val="00EE34E1"/>
    <w:rsid w:val="00EE3997"/>
    <w:rsid w:val="00EE4C21"/>
    <w:rsid w:val="00EE5174"/>
    <w:rsid w:val="00EE578D"/>
    <w:rsid w:val="00EE675C"/>
    <w:rsid w:val="00EE7F24"/>
    <w:rsid w:val="00EF003E"/>
    <w:rsid w:val="00EF04DA"/>
    <w:rsid w:val="00EF0808"/>
    <w:rsid w:val="00EF1178"/>
    <w:rsid w:val="00EF151B"/>
    <w:rsid w:val="00EF47AD"/>
    <w:rsid w:val="00EF4FA1"/>
    <w:rsid w:val="00EF5C26"/>
    <w:rsid w:val="00EF5D30"/>
    <w:rsid w:val="00EF6683"/>
    <w:rsid w:val="00EF69E5"/>
    <w:rsid w:val="00EF7D01"/>
    <w:rsid w:val="00F005E2"/>
    <w:rsid w:val="00F007A8"/>
    <w:rsid w:val="00F050AC"/>
    <w:rsid w:val="00F052FD"/>
    <w:rsid w:val="00F05CC4"/>
    <w:rsid w:val="00F06602"/>
    <w:rsid w:val="00F06DC9"/>
    <w:rsid w:val="00F0710C"/>
    <w:rsid w:val="00F0773B"/>
    <w:rsid w:val="00F07751"/>
    <w:rsid w:val="00F106F1"/>
    <w:rsid w:val="00F1170C"/>
    <w:rsid w:val="00F1177D"/>
    <w:rsid w:val="00F11B9C"/>
    <w:rsid w:val="00F11CAD"/>
    <w:rsid w:val="00F14AFD"/>
    <w:rsid w:val="00F1553B"/>
    <w:rsid w:val="00F1646B"/>
    <w:rsid w:val="00F16C61"/>
    <w:rsid w:val="00F2012A"/>
    <w:rsid w:val="00F20795"/>
    <w:rsid w:val="00F23A85"/>
    <w:rsid w:val="00F23B6E"/>
    <w:rsid w:val="00F23E7F"/>
    <w:rsid w:val="00F25F94"/>
    <w:rsid w:val="00F32087"/>
    <w:rsid w:val="00F3213D"/>
    <w:rsid w:val="00F3245E"/>
    <w:rsid w:val="00F33002"/>
    <w:rsid w:val="00F3404B"/>
    <w:rsid w:val="00F3607C"/>
    <w:rsid w:val="00F36B64"/>
    <w:rsid w:val="00F413F2"/>
    <w:rsid w:val="00F41695"/>
    <w:rsid w:val="00F41F75"/>
    <w:rsid w:val="00F42090"/>
    <w:rsid w:val="00F42961"/>
    <w:rsid w:val="00F43158"/>
    <w:rsid w:val="00F431AB"/>
    <w:rsid w:val="00F4390F"/>
    <w:rsid w:val="00F43D23"/>
    <w:rsid w:val="00F44019"/>
    <w:rsid w:val="00F45B20"/>
    <w:rsid w:val="00F45CD0"/>
    <w:rsid w:val="00F45D9C"/>
    <w:rsid w:val="00F46070"/>
    <w:rsid w:val="00F4644D"/>
    <w:rsid w:val="00F47520"/>
    <w:rsid w:val="00F47C15"/>
    <w:rsid w:val="00F47F86"/>
    <w:rsid w:val="00F50A45"/>
    <w:rsid w:val="00F50F2A"/>
    <w:rsid w:val="00F51B35"/>
    <w:rsid w:val="00F53761"/>
    <w:rsid w:val="00F53A33"/>
    <w:rsid w:val="00F548BB"/>
    <w:rsid w:val="00F56378"/>
    <w:rsid w:val="00F56B43"/>
    <w:rsid w:val="00F57119"/>
    <w:rsid w:val="00F57607"/>
    <w:rsid w:val="00F578F9"/>
    <w:rsid w:val="00F60722"/>
    <w:rsid w:val="00F60B6D"/>
    <w:rsid w:val="00F60B87"/>
    <w:rsid w:val="00F60F04"/>
    <w:rsid w:val="00F62CDD"/>
    <w:rsid w:val="00F63DBF"/>
    <w:rsid w:val="00F646F5"/>
    <w:rsid w:val="00F647D8"/>
    <w:rsid w:val="00F64F5B"/>
    <w:rsid w:val="00F66CB2"/>
    <w:rsid w:val="00F66DD6"/>
    <w:rsid w:val="00F7058A"/>
    <w:rsid w:val="00F71074"/>
    <w:rsid w:val="00F71A85"/>
    <w:rsid w:val="00F72281"/>
    <w:rsid w:val="00F72633"/>
    <w:rsid w:val="00F72EC9"/>
    <w:rsid w:val="00F74335"/>
    <w:rsid w:val="00F74CB7"/>
    <w:rsid w:val="00F75B7A"/>
    <w:rsid w:val="00F76A6D"/>
    <w:rsid w:val="00F76AA4"/>
    <w:rsid w:val="00F8028C"/>
    <w:rsid w:val="00F802D6"/>
    <w:rsid w:val="00F80617"/>
    <w:rsid w:val="00F80D4A"/>
    <w:rsid w:val="00F81B86"/>
    <w:rsid w:val="00F8375F"/>
    <w:rsid w:val="00F83DDA"/>
    <w:rsid w:val="00F84482"/>
    <w:rsid w:val="00F8478B"/>
    <w:rsid w:val="00F84816"/>
    <w:rsid w:val="00F84BFB"/>
    <w:rsid w:val="00F84F08"/>
    <w:rsid w:val="00F86D2D"/>
    <w:rsid w:val="00F905BD"/>
    <w:rsid w:val="00F924C2"/>
    <w:rsid w:val="00F92DCD"/>
    <w:rsid w:val="00F93632"/>
    <w:rsid w:val="00F94EBD"/>
    <w:rsid w:val="00F956AC"/>
    <w:rsid w:val="00F963B5"/>
    <w:rsid w:val="00F9648A"/>
    <w:rsid w:val="00FA0061"/>
    <w:rsid w:val="00FA0790"/>
    <w:rsid w:val="00FA0E95"/>
    <w:rsid w:val="00FA4984"/>
    <w:rsid w:val="00FA63C1"/>
    <w:rsid w:val="00FA7EF9"/>
    <w:rsid w:val="00FB0345"/>
    <w:rsid w:val="00FB0E02"/>
    <w:rsid w:val="00FB0F69"/>
    <w:rsid w:val="00FB1708"/>
    <w:rsid w:val="00FB1EF8"/>
    <w:rsid w:val="00FB26E2"/>
    <w:rsid w:val="00FC0B9D"/>
    <w:rsid w:val="00FC15CD"/>
    <w:rsid w:val="00FC182E"/>
    <w:rsid w:val="00FC1968"/>
    <w:rsid w:val="00FC30BF"/>
    <w:rsid w:val="00FC3808"/>
    <w:rsid w:val="00FC3DB6"/>
    <w:rsid w:val="00FC4B24"/>
    <w:rsid w:val="00FC4FD5"/>
    <w:rsid w:val="00FC673E"/>
    <w:rsid w:val="00FC67DE"/>
    <w:rsid w:val="00FC6842"/>
    <w:rsid w:val="00FC791D"/>
    <w:rsid w:val="00FC7D1D"/>
    <w:rsid w:val="00FC7EBD"/>
    <w:rsid w:val="00FD14FF"/>
    <w:rsid w:val="00FD188F"/>
    <w:rsid w:val="00FD208D"/>
    <w:rsid w:val="00FD2288"/>
    <w:rsid w:val="00FD2767"/>
    <w:rsid w:val="00FD2D4D"/>
    <w:rsid w:val="00FD3325"/>
    <w:rsid w:val="00FD4372"/>
    <w:rsid w:val="00FD592B"/>
    <w:rsid w:val="00FD5E8A"/>
    <w:rsid w:val="00FD61D3"/>
    <w:rsid w:val="00FD68C0"/>
    <w:rsid w:val="00FD768D"/>
    <w:rsid w:val="00FD7DF3"/>
    <w:rsid w:val="00FE19B2"/>
    <w:rsid w:val="00FE1A4A"/>
    <w:rsid w:val="00FE23E6"/>
    <w:rsid w:val="00FE247B"/>
    <w:rsid w:val="00FE257A"/>
    <w:rsid w:val="00FE41B2"/>
    <w:rsid w:val="00FE4D09"/>
    <w:rsid w:val="00FE586B"/>
    <w:rsid w:val="00FE59AF"/>
    <w:rsid w:val="00FE689D"/>
    <w:rsid w:val="00FE6D20"/>
    <w:rsid w:val="00FE6E6B"/>
    <w:rsid w:val="00FE7B49"/>
    <w:rsid w:val="00FE7E3E"/>
    <w:rsid w:val="00FF08FD"/>
    <w:rsid w:val="00FF251F"/>
    <w:rsid w:val="00FF4A56"/>
    <w:rsid w:val="00FF52D2"/>
    <w:rsid w:val="00FF5AD1"/>
    <w:rsid w:val="00FF6839"/>
    <w:rsid w:val="00FF69FB"/>
    <w:rsid w:val="00FF771D"/>
    <w:rsid w:val="00FF7A1C"/>
    <w:rsid w:val="00FF7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B9B468"/>
  <w15:chartTrackingRefBased/>
  <w15:docId w15:val="{75F8A354-D4AF-42B3-B60C-6DBE50809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5E3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6D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6DD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6DD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6DD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6DD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70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70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70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703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6DD6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66DD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66DD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6DD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6D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6D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6D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6D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6D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6DD6"/>
    <w:rPr>
      <w:rFonts w:asciiTheme="majorHAnsi" w:eastAsiaTheme="majorEastAsia" w:hAnsiTheme="majorHAnsi" w:cstheme="majorBidi"/>
      <w:szCs w:val="21"/>
    </w:rPr>
  </w:style>
  <w:style w:type="paragraph" w:styleId="a6">
    <w:name w:val="caption"/>
    <w:basedOn w:val="a"/>
    <w:next w:val="a"/>
    <w:uiPriority w:val="35"/>
    <w:semiHidden/>
    <w:unhideWhenUsed/>
    <w:qFormat/>
    <w:rsid w:val="00F66DD6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F66DD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F66DD6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Subtitle"/>
    <w:basedOn w:val="a"/>
    <w:next w:val="a"/>
    <w:link w:val="Char2"/>
    <w:uiPriority w:val="11"/>
    <w:qFormat/>
    <w:rsid w:val="00F66DD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uiPriority w:val="11"/>
    <w:rsid w:val="00F66DD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9">
    <w:name w:val="Strong"/>
    <w:basedOn w:val="a0"/>
    <w:uiPriority w:val="22"/>
    <w:qFormat/>
    <w:rsid w:val="00F66DD6"/>
    <w:rPr>
      <w:b/>
      <w:bCs/>
    </w:rPr>
  </w:style>
  <w:style w:type="character" w:styleId="aa">
    <w:name w:val="Emphasis"/>
    <w:basedOn w:val="a0"/>
    <w:uiPriority w:val="20"/>
    <w:qFormat/>
    <w:rsid w:val="00F66DD6"/>
    <w:rPr>
      <w:i/>
      <w:iCs/>
    </w:rPr>
  </w:style>
  <w:style w:type="paragraph" w:styleId="ab">
    <w:name w:val="No Spacing"/>
    <w:uiPriority w:val="1"/>
    <w:qFormat/>
    <w:rsid w:val="00F66DD6"/>
    <w:pPr>
      <w:widowControl w:val="0"/>
      <w:jc w:val="both"/>
    </w:pPr>
  </w:style>
  <w:style w:type="paragraph" w:styleId="ac">
    <w:name w:val="Quote"/>
    <w:basedOn w:val="a"/>
    <w:next w:val="a"/>
    <w:link w:val="Char3"/>
    <w:uiPriority w:val="29"/>
    <w:qFormat/>
    <w:rsid w:val="00F66DD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c"/>
    <w:uiPriority w:val="29"/>
    <w:rsid w:val="00F66DD6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Char4"/>
    <w:uiPriority w:val="30"/>
    <w:qFormat/>
    <w:rsid w:val="00F66DD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4">
    <w:name w:val="明显引用 Char"/>
    <w:basedOn w:val="a0"/>
    <w:link w:val="ad"/>
    <w:uiPriority w:val="30"/>
    <w:rsid w:val="00F66DD6"/>
    <w:rPr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F66DD6"/>
    <w:rPr>
      <w:i/>
      <w:iCs/>
      <w:color w:val="404040" w:themeColor="text1" w:themeTint="BF"/>
    </w:rPr>
  </w:style>
  <w:style w:type="character" w:styleId="af">
    <w:name w:val="Intense Emphasis"/>
    <w:basedOn w:val="a0"/>
    <w:uiPriority w:val="21"/>
    <w:qFormat/>
    <w:rsid w:val="00F66DD6"/>
    <w:rPr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F66DD6"/>
    <w:rPr>
      <w:smallCaps/>
      <w:color w:val="5A5A5A" w:themeColor="text1" w:themeTint="A5"/>
    </w:rPr>
  </w:style>
  <w:style w:type="character" w:styleId="af1">
    <w:name w:val="Intense Reference"/>
    <w:basedOn w:val="a0"/>
    <w:uiPriority w:val="32"/>
    <w:qFormat/>
    <w:rsid w:val="00F66DD6"/>
    <w:rPr>
      <w:b/>
      <w:bCs/>
      <w:smallCaps/>
      <w:color w:val="5B9BD5" w:themeColor="accent1"/>
      <w:spacing w:val="5"/>
    </w:rPr>
  </w:style>
  <w:style w:type="character" w:styleId="af2">
    <w:name w:val="Book Title"/>
    <w:basedOn w:val="a0"/>
    <w:uiPriority w:val="33"/>
    <w:qFormat/>
    <w:rsid w:val="00F66DD6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66DD6"/>
    <w:pPr>
      <w:outlineLvl w:val="9"/>
    </w:pPr>
  </w:style>
  <w:style w:type="paragraph" w:styleId="af3">
    <w:name w:val="Normal (Web)"/>
    <w:basedOn w:val="a"/>
    <w:uiPriority w:val="99"/>
    <w:unhideWhenUsed/>
    <w:rsid w:val="004F098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4">
    <w:name w:val="Hyperlink"/>
    <w:basedOn w:val="a0"/>
    <w:uiPriority w:val="99"/>
    <w:unhideWhenUsed/>
    <w:rsid w:val="004F098C"/>
    <w:rPr>
      <w:color w:val="0000FF"/>
      <w:u w:val="single"/>
    </w:rPr>
  </w:style>
  <w:style w:type="character" w:customStyle="1" w:styleId="mw-headline">
    <w:name w:val="mw-headline"/>
    <w:basedOn w:val="a0"/>
    <w:rsid w:val="004F098C"/>
  </w:style>
  <w:style w:type="character" w:customStyle="1" w:styleId="mw-editsection-bracket">
    <w:name w:val="mw-editsection-bracket"/>
    <w:basedOn w:val="a0"/>
    <w:rsid w:val="004F098C"/>
  </w:style>
  <w:style w:type="table" w:styleId="af5">
    <w:name w:val="Table Grid"/>
    <w:basedOn w:val="a1"/>
    <w:uiPriority w:val="39"/>
    <w:rsid w:val="00832C7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annotation reference"/>
    <w:basedOn w:val="a0"/>
    <w:uiPriority w:val="99"/>
    <w:semiHidden/>
    <w:unhideWhenUsed/>
    <w:rsid w:val="00BC71FC"/>
    <w:rPr>
      <w:sz w:val="21"/>
      <w:szCs w:val="21"/>
    </w:rPr>
  </w:style>
  <w:style w:type="paragraph" w:styleId="af7">
    <w:name w:val="annotation text"/>
    <w:basedOn w:val="a"/>
    <w:link w:val="Char5"/>
    <w:uiPriority w:val="99"/>
    <w:unhideWhenUsed/>
    <w:rsid w:val="00BC71FC"/>
    <w:pPr>
      <w:jc w:val="left"/>
    </w:pPr>
  </w:style>
  <w:style w:type="character" w:customStyle="1" w:styleId="Char5">
    <w:name w:val="批注文字 Char"/>
    <w:basedOn w:val="a0"/>
    <w:link w:val="af7"/>
    <w:uiPriority w:val="99"/>
    <w:rsid w:val="00BC71FC"/>
  </w:style>
  <w:style w:type="paragraph" w:styleId="af8">
    <w:name w:val="annotation subject"/>
    <w:basedOn w:val="af7"/>
    <w:next w:val="af7"/>
    <w:link w:val="Char6"/>
    <w:uiPriority w:val="99"/>
    <w:semiHidden/>
    <w:unhideWhenUsed/>
    <w:rsid w:val="00BC71FC"/>
    <w:rPr>
      <w:b/>
      <w:bCs/>
    </w:rPr>
  </w:style>
  <w:style w:type="character" w:customStyle="1" w:styleId="Char6">
    <w:name w:val="批注主题 Char"/>
    <w:basedOn w:val="Char5"/>
    <w:link w:val="af8"/>
    <w:uiPriority w:val="99"/>
    <w:semiHidden/>
    <w:rsid w:val="00BC71FC"/>
    <w:rPr>
      <w:b/>
      <w:bCs/>
    </w:rPr>
  </w:style>
  <w:style w:type="paragraph" w:styleId="af9">
    <w:name w:val="Balloon Text"/>
    <w:basedOn w:val="a"/>
    <w:link w:val="Char7"/>
    <w:uiPriority w:val="99"/>
    <w:semiHidden/>
    <w:unhideWhenUsed/>
    <w:rsid w:val="00BC71FC"/>
    <w:rPr>
      <w:sz w:val="18"/>
      <w:szCs w:val="18"/>
    </w:rPr>
  </w:style>
  <w:style w:type="character" w:customStyle="1" w:styleId="Char7">
    <w:name w:val="批注框文本 Char"/>
    <w:basedOn w:val="a0"/>
    <w:link w:val="af9"/>
    <w:uiPriority w:val="99"/>
    <w:semiHidden/>
    <w:rsid w:val="00BC71F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75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8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1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4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7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8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243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80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54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005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4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61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5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279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8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65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0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8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1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1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6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16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26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21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852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emf"/><Relationship Id="rId21" Type="http://schemas.openxmlformats.org/officeDocument/2006/relationships/oleObject" Target="embeddings/oleObject8.bin"/><Relationship Id="rId42" Type="http://schemas.openxmlformats.org/officeDocument/2006/relationships/oleObject" Target="embeddings/oleObject14.bin"/><Relationship Id="rId47" Type="http://schemas.openxmlformats.org/officeDocument/2006/relationships/image" Target="media/image22.emf"/><Relationship Id="rId63" Type="http://schemas.openxmlformats.org/officeDocument/2006/relationships/image" Target="media/image30.emf"/><Relationship Id="rId68" Type="http://schemas.openxmlformats.org/officeDocument/2006/relationships/oleObject" Target="embeddings/oleObject27.bin"/><Relationship Id="rId84" Type="http://schemas.openxmlformats.org/officeDocument/2006/relationships/oleObject" Target="embeddings/oleObject35.bin"/><Relationship Id="rId89" Type="http://schemas.openxmlformats.org/officeDocument/2006/relationships/image" Target="media/image43.emf"/><Relationship Id="rId112" Type="http://schemas.openxmlformats.org/officeDocument/2006/relationships/image" Target="media/image55.png"/><Relationship Id="rId16" Type="http://schemas.openxmlformats.org/officeDocument/2006/relationships/oleObject" Target="embeddings/oleObject6.bin"/><Relationship Id="rId107" Type="http://schemas.openxmlformats.org/officeDocument/2006/relationships/image" Target="media/image52.emf"/><Relationship Id="rId11" Type="http://schemas.openxmlformats.org/officeDocument/2006/relationships/oleObject" Target="embeddings/oleObject2.bin"/><Relationship Id="rId24" Type="http://schemas.openxmlformats.org/officeDocument/2006/relationships/image" Target="media/image8.emf"/><Relationship Id="rId32" Type="http://schemas.openxmlformats.org/officeDocument/2006/relationships/oleObject" Target="embeddings/oleObject13.bin"/><Relationship Id="rId37" Type="http://schemas.openxmlformats.org/officeDocument/2006/relationships/image" Target="media/image15.png"/><Relationship Id="rId40" Type="http://schemas.openxmlformats.org/officeDocument/2006/relationships/image" Target="media/image18.png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8" Type="http://schemas.openxmlformats.org/officeDocument/2006/relationships/oleObject" Target="embeddings/oleObject22.bin"/><Relationship Id="rId66" Type="http://schemas.openxmlformats.org/officeDocument/2006/relationships/oleObject" Target="embeddings/oleObject26.bin"/><Relationship Id="rId74" Type="http://schemas.openxmlformats.org/officeDocument/2006/relationships/oleObject" Target="embeddings/oleObject30.bin"/><Relationship Id="rId79" Type="http://schemas.openxmlformats.org/officeDocument/2006/relationships/image" Target="media/image38.emf"/><Relationship Id="rId87" Type="http://schemas.openxmlformats.org/officeDocument/2006/relationships/image" Target="media/image42.emf"/><Relationship Id="rId102" Type="http://schemas.openxmlformats.org/officeDocument/2006/relationships/oleObject" Target="embeddings/oleObject44.bin"/><Relationship Id="rId110" Type="http://schemas.openxmlformats.org/officeDocument/2006/relationships/oleObject" Target="embeddings/oleObject48.bin"/><Relationship Id="rId115" Type="http://schemas.microsoft.com/office/2011/relationships/people" Target="people.xml"/><Relationship Id="rId5" Type="http://schemas.openxmlformats.org/officeDocument/2006/relationships/footnotes" Target="footnotes.xml"/><Relationship Id="rId61" Type="http://schemas.openxmlformats.org/officeDocument/2006/relationships/image" Target="media/image29.emf"/><Relationship Id="rId82" Type="http://schemas.openxmlformats.org/officeDocument/2006/relationships/oleObject" Target="embeddings/oleObject34.bin"/><Relationship Id="rId90" Type="http://schemas.openxmlformats.org/officeDocument/2006/relationships/oleObject" Target="embeddings/oleObject38.bin"/><Relationship Id="rId95" Type="http://schemas.openxmlformats.org/officeDocument/2006/relationships/image" Target="media/image46.emf"/><Relationship Id="rId19" Type="http://schemas.openxmlformats.org/officeDocument/2006/relationships/hyperlink" Target="https://developers.weixin.qq.com/minigame/dev/api/RewardedVideoAd.onError.html" TargetMode="External"/><Relationship Id="rId14" Type="http://schemas.openxmlformats.org/officeDocument/2006/relationships/oleObject" Target="embeddings/oleObject4.bin"/><Relationship Id="rId22" Type="http://schemas.openxmlformats.org/officeDocument/2006/relationships/image" Target="media/image7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1.png"/><Relationship Id="rId35" Type="http://schemas.openxmlformats.org/officeDocument/2006/relationships/comments" Target="comments.xml"/><Relationship Id="rId43" Type="http://schemas.openxmlformats.org/officeDocument/2006/relationships/image" Target="media/image20.emf"/><Relationship Id="rId48" Type="http://schemas.openxmlformats.org/officeDocument/2006/relationships/oleObject" Target="embeddings/oleObject17.bin"/><Relationship Id="rId56" Type="http://schemas.openxmlformats.org/officeDocument/2006/relationships/oleObject" Target="embeddings/oleObject21.bin"/><Relationship Id="rId64" Type="http://schemas.openxmlformats.org/officeDocument/2006/relationships/oleObject" Target="embeddings/oleObject25.bin"/><Relationship Id="rId69" Type="http://schemas.openxmlformats.org/officeDocument/2006/relationships/image" Target="media/image33.emf"/><Relationship Id="rId77" Type="http://schemas.openxmlformats.org/officeDocument/2006/relationships/image" Target="media/image37.emf"/><Relationship Id="rId100" Type="http://schemas.openxmlformats.org/officeDocument/2006/relationships/oleObject" Target="embeddings/oleObject43.bin"/><Relationship Id="rId105" Type="http://schemas.openxmlformats.org/officeDocument/2006/relationships/image" Target="media/image51.emf"/><Relationship Id="rId113" Type="http://schemas.openxmlformats.org/officeDocument/2006/relationships/image" Target="media/image56.png"/><Relationship Id="rId8" Type="http://schemas.openxmlformats.org/officeDocument/2006/relationships/oleObject" Target="embeddings/oleObject1.bin"/><Relationship Id="rId51" Type="http://schemas.openxmlformats.org/officeDocument/2006/relationships/image" Target="media/image24.emf"/><Relationship Id="rId72" Type="http://schemas.openxmlformats.org/officeDocument/2006/relationships/oleObject" Target="embeddings/oleObject29.bin"/><Relationship Id="rId80" Type="http://schemas.openxmlformats.org/officeDocument/2006/relationships/oleObject" Target="embeddings/oleObject33.bin"/><Relationship Id="rId85" Type="http://schemas.openxmlformats.org/officeDocument/2006/relationships/image" Target="media/image41.emf"/><Relationship Id="rId93" Type="http://schemas.openxmlformats.org/officeDocument/2006/relationships/image" Target="media/image45.emf"/><Relationship Id="rId98" Type="http://schemas.openxmlformats.org/officeDocument/2006/relationships/oleObject" Target="embeddings/oleObject42.bin"/><Relationship Id="rId3" Type="http://schemas.openxmlformats.org/officeDocument/2006/relationships/settings" Target="settings.xml"/><Relationship Id="rId12" Type="http://schemas.openxmlformats.org/officeDocument/2006/relationships/image" Target="media/image4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0.bin"/><Relationship Id="rId33" Type="http://schemas.openxmlformats.org/officeDocument/2006/relationships/image" Target="media/image13.png"/><Relationship Id="rId38" Type="http://schemas.openxmlformats.org/officeDocument/2006/relationships/image" Target="media/image16.png"/><Relationship Id="rId46" Type="http://schemas.openxmlformats.org/officeDocument/2006/relationships/oleObject" Target="embeddings/oleObject16.bin"/><Relationship Id="rId59" Type="http://schemas.openxmlformats.org/officeDocument/2006/relationships/image" Target="media/image28.emf"/><Relationship Id="rId67" Type="http://schemas.openxmlformats.org/officeDocument/2006/relationships/image" Target="media/image32.emf"/><Relationship Id="rId103" Type="http://schemas.openxmlformats.org/officeDocument/2006/relationships/image" Target="media/image50.emf"/><Relationship Id="rId108" Type="http://schemas.openxmlformats.org/officeDocument/2006/relationships/oleObject" Target="embeddings/oleObject47.bin"/><Relationship Id="rId116" Type="http://schemas.openxmlformats.org/officeDocument/2006/relationships/theme" Target="theme/theme1.xml"/><Relationship Id="rId20" Type="http://schemas.openxmlformats.org/officeDocument/2006/relationships/image" Target="media/image6.emf"/><Relationship Id="rId41" Type="http://schemas.openxmlformats.org/officeDocument/2006/relationships/image" Target="media/image19.emf"/><Relationship Id="rId54" Type="http://schemas.openxmlformats.org/officeDocument/2006/relationships/oleObject" Target="embeddings/oleObject20.bin"/><Relationship Id="rId62" Type="http://schemas.openxmlformats.org/officeDocument/2006/relationships/oleObject" Target="embeddings/oleObject24.bin"/><Relationship Id="rId70" Type="http://schemas.openxmlformats.org/officeDocument/2006/relationships/oleObject" Target="embeddings/oleObject28.bin"/><Relationship Id="rId75" Type="http://schemas.openxmlformats.org/officeDocument/2006/relationships/image" Target="media/image36.emf"/><Relationship Id="rId83" Type="http://schemas.openxmlformats.org/officeDocument/2006/relationships/image" Target="media/image40.emf"/><Relationship Id="rId88" Type="http://schemas.openxmlformats.org/officeDocument/2006/relationships/oleObject" Target="embeddings/oleObject37.bin"/><Relationship Id="rId91" Type="http://schemas.openxmlformats.org/officeDocument/2006/relationships/image" Target="media/image44.emf"/><Relationship Id="rId96" Type="http://schemas.openxmlformats.org/officeDocument/2006/relationships/oleObject" Target="embeddings/oleObject41.bin"/><Relationship Id="rId111" Type="http://schemas.openxmlformats.org/officeDocument/2006/relationships/image" Target="media/image5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0.emf"/><Relationship Id="rId36" Type="http://schemas.microsoft.com/office/2011/relationships/commentsExtended" Target="commentsExtended.xml"/><Relationship Id="rId49" Type="http://schemas.openxmlformats.org/officeDocument/2006/relationships/image" Target="media/image23.emf"/><Relationship Id="rId57" Type="http://schemas.openxmlformats.org/officeDocument/2006/relationships/image" Target="media/image27.emf"/><Relationship Id="rId106" Type="http://schemas.openxmlformats.org/officeDocument/2006/relationships/oleObject" Target="embeddings/oleObject46.bin"/><Relationship Id="rId114" Type="http://schemas.openxmlformats.org/officeDocument/2006/relationships/fontTable" Target="fontTable.xml"/><Relationship Id="rId10" Type="http://schemas.openxmlformats.org/officeDocument/2006/relationships/image" Target="media/image3.emf"/><Relationship Id="rId31" Type="http://schemas.openxmlformats.org/officeDocument/2006/relationships/image" Target="media/image12.emf"/><Relationship Id="rId44" Type="http://schemas.openxmlformats.org/officeDocument/2006/relationships/oleObject" Target="embeddings/oleObject15.bin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3.bin"/><Relationship Id="rId65" Type="http://schemas.openxmlformats.org/officeDocument/2006/relationships/image" Target="media/image31.emf"/><Relationship Id="rId73" Type="http://schemas.openxmlformats.org/officeDocument/2006/relationships/image" Target="media/image35.emf"/><Relationship Id="rId78" Type="http://schemas.openxmlformats.org/officeDocument/2006/relationships/oleObject" Target="embeddings/oleObject32.bin"/><Relationship Id="rId81" Type="http://schemas.openxmlformats.org/officeDocument/2006/relationships/image" Target="media/image39.emf"/><Relationship Id="rId86" Type="http://schemas.openxmlformats.org/officeDocument/2006/relationships/oleObject" Target="embeddings/oleObject36.bin"/><Relationship Id="rId94" Type="http://schemas.openxmlformats.org/officeDocument/2006/relationships/oleObject" Target="embeddings/oleObject40.bin"/><Relationship Id="rId99" Type="http://schemas.openxmlformats.org/officeDocument/2006/relationships/image" Target="media/image48.emf"/><Relationship Id="rId101" Type="http://schemas.openxmlformats.org/officeDocument/2006/relationships/image" Target="media/image49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3" Type="http://schemas.openxmlformats.org/officeDocument/2006/relationships/oleObject" Target="embeddings/oleObject3.bin"/><Relationship Id="rId18" Type="http://schemas.openxmlformats.org/officeDocument/2006/relationships/image" Target="media/image5.png"/><Relationship Id="rId39" Type="http://schemas.openxmlformats.org/officeDocument/2006/relationships/image" Target="media/image17.png"/><Relationship Id="rId109" Type="http://schemas.openxmlformats.org/officeDocument/2006/relationships/image" Target="media/image53.emf"/><Relationship Id="rId34" Type="http://schemas.openxmlformats.org/officeDocument/2006/relationships/image" Target="media/image14.png"/><Relationship Id="rId50" Type="http://schemas.openxmlformats.org/officeDocument/2006/relationships/oleObject" Target="embeddings/oleObject18.bin"/><Relationship Id="rId55" Type="http://schemas.openxmlformats.org/officeDocument/2006/relationships/image" Target="media/image26.emf"/><Relationship Id="rId76" Type="http://schemas.openxmlformats.org/officeDocument/2006/relationships/oleObject" Target="embeddings/oleObject31.bin"/><Relationship Id="rId97" Type="http://schemas.openxmlformats.org/officeDocument/2006/relationships/image" Target="media/image47.emf"/><Relationship Id="rId104" Type="http://schemas.openxmlformats.org/officeDocument/2006/relationships/oleObject" Target="embeddings/oleObject45.bin"/><Relationship Id="rId7" Type="http://schemas.openxmlformats.org/officeDocument/2006/relationships/image" Target="media/image1.emf"/><Relationship Id="rId71" Type="http://schemas.openxmlformats.org/officeDocument/2006/relationships/image" Target="media/image34.emf"/><Relationship Id="rId92" Type="http://schemas.openxmlformats.org/officeDocument/2006/relationships/oleObject" Target="embeddings/oleObject39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962</TotalTime>
  <Pages>68</Pages>
  <Words>2911</Words>
  <Characters>16599</Characters>
  <Application>Microsoft Office Word</Application>
  <DocSecurity>0</DocSecurity>
  <Lines>138</Lines>
  <Paragraphs>38</Paragraphs>
  <ScaleCrop>false</ScaleCrop>
  <Company>Microsoft</Company>
  <LinksUpToDate>false</LinksUpToDate>
  <CharactersWithSpaces>194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590</cp:revision>
  <dcterms:created xsi:type="dcterms:W3CDTF">2018-09-25T07:22:00Z</dcterms:created>
  <dcterms:modified xsi:type="dcterms:W3CDTF">2019-03-22T08:16:00Z</dcterms:modified>
</cp:coreProperties>
</file>